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626E" w:rsidRPr="008F6BDD" w:rsidRDefault="000B7DE5" w:rsidP="00A875A3">
      <w:pPr>
        <w:jc w:val="center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 w:hint="eastAsia"/>
          <w:b/>
          <w:sz w:val="52"/>
          <w:szCs w:val="52"/>
        </w:rPr>
        <w:t>手机app</w:t>
      </w:r>
      <w:r w:rsidR="00974AF0">
        <w:rPr>
          <w:rFonts w:ascii="微软雅黑" w:hAnsi="微软雅黑" w:hint="eastAsia"/>
          <w:b/>
          <w:sz w:val="52"/>
          <w:szCs w:val="52"/>
        </w:rPr>
        <w:t>用户</w:t>
      </w:r>
      <w:r>
        <w:rPr>
          <w:rFonts w:ascii="微软雅黑" w:hAnsi="微软雅黑" w:hint="eastAsia"/>
          <w:b/>
          <w:sz w:val="52"/>
          <w:szCs w:val="52"/>
        </w:rPr>
        <w:t>系统</w:t>
      </w:r>
      <w:r w:rsidR="00317CF0" w:rsidRPr="008F6BDD">
        <w:rPr>
          <w:rFonts w:ascii="微软雅黑" w:hAnsi="微软雅黑" w:hint="eastAsia"/>
          <w:b/>
          <w:sz w:val="52"/>
          <w:szCs w:val="52"/>
        </w:rPr>
        <w:t>设计</w:t>
      </w: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  <w:r w:rsidRPr="006504C5">
        <w:rPr>
          <w:rFonts w:ascii="微软雅黑" w:hAnsi="微软雅黑" w:hint="eastAsia"/>
          <w:b/>
          <w:szCs w:val="20"/>
        </w:rPr>
        <w:t>修订历史</w:t>
      </w:r>
    </w:p>
    <w:p w:rsidR="00F07116" w:rsidRPr="006504C5" w:rsidRDefault="00F07116" w:rsidP="00F07116">
      <w:pPr>
        <w:rPr>
          <w:rFonts w:ascii="微软雅黑" w:hAnsi="微软雅黑"/>
          <w:sz w:val="13"/>
          <w:szCs w:val="13"/>
        </w:rPr>
      </w:pPr>
    </w:p>
    <w:tbl>
      <w:tblPr>
        <w:tblW w:w="0" w:type="auto"/>
        <w:tblInd w:w="5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7"/>
        <w:gridCol w:w="992"/>
        <w:gridCol w:w="2799"/>
        <w:gridCol w:w="1980"/>
        <w:gridCol w:w="1220"/>
      </w:tblGrid>
      <w:tr w:rsidR="00F07116" w:rsidRPr="006504C5" w:rsidTr="00B45964">
        <w:tc>
          <w:tcPr>
            <w:tcW w:w="817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版本号</w:t>
            </w:r>
          </w:p>
        </w:tc>
        <w:tc>
          <w:tcPr>
            <w:tcW w:w="992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2799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章节</w:t>
            </w:r>
          </w:p>
        </w:tc>
        <w:tc>
          <w:tcPr>
            <w:tcW w:w="1980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原因</w:t>
            </w:r>
          </w:p>
        </w:tc>
        <w:tc>
          <w:tcPr>
            <w:tcW w:w="1220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日期</w:t>
            </w:r>
          </w:p>
        </w:tc>
      </w:tr>
      <w:tr w:rsidR="00F07116" w:rsidRPr="006504C5" w:rsidTr="00B45964">
        <w:tc>
          <w:tcPr>
            <w:tcW w:w="817" w:type="dxa"/>
          </w:tcPr>
          <w:p w:rsidR="00F07116" w:rsidRPr="006504C5" w:rsidRDefault="00F875CA" w:rsidP="00F875CA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 w:rsidR="00F07116" w:rsidRPr="006504C5">
              <w:rPr>
                <w:rFonts w:ascii="微软雅黑" w:hAnsi="微软雅黑" w:hint="eastAsia"/>
                <w:sz w:val="18"/>
                <w:szCs w:val="18"/>
              </w:rPr>
              <w:t>.</w:t>
            </w:r>
            <w:r w:rsidR="004570B1">
              <w:rPr>
                <w:rFonts w:ascii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992" w:type="dxa"/>
          </w:tcPr>
          <w:p w:rsidR="00F07116" w:rsidRPr="006504C5" w:rsidRDefault="0083456D" w:rsidP="00E4237B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王少强</w:t>
            </w:r>
          </w:p>
        </w:tc>
        <w:tc>
          <w:tcPr>
            <w:tcW w:w="2799" w:type="dxa"/>
            <w:shd w:val="clear" w:color="auto" w:fill="auto"/>
          </w:tcPr>
          <w:p w:rsidR="00F07116" w:rsidRPr="006504C5" w:rsidRDefault="004570B1" w:rsidP="00E4237B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创建</w:t>
            </w:r>
          </w:p>
        </w:tc>
        <w:tc>
          <w:tcPr>
            <w:tcW w:w="1980" w:type="dxa"/>
            <w:shd w:val="clear" w:color="auto" w:fill="auto"/>
          </w:tcPr>
          <w:p w:rsidR="00F07116" w:rsidRPr="006504C5" w:rsidRDefault="00F07116" w:rsidP="00E4237B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20" w:type="dxa"/>
          </w:tcPr>
          <w:p w:rsidR="00F07116" w:rsidRPr="006504C5" w:rsidRDefault="00F07116" w:rsidP="000D6177">
            <w:pPr>
              <w:rPr>
                <w:rFonts w:ascii="微软雅黑" w:hAnsi="微软雅黑"/>
                <w:sz w:val="18"/>
                <w:szCs w:val="18"/>
              </w:rPr>
            </w:pPr>
            <w:r w:rsidRPr="006504C5">
              <w:rPr>
                <w:rFonts w:ascii="微软雅黑" w:hAnsi="微软雅黑"/>
                <w:sz w:val="18"/>
                <w:szCs w:val="18"/>
              </w:rPr>
              <w:t>201</w:t>
            </w:r>
            <w:r w:rsidR="00523C13" w:rsidRPr="006504C5">
              <w:rPr>
                <w:rFonts w:ascii="微软雅黑" w:hAnsi="微软雅黑" w:hint="eastAsia"/>
                <w:sz w:val="18"/>
                <w:szCs w:val="18"/>
              </w:rPr>
              <w:t>4</w:t>
            </w:r>
            <w:r w:rsidRPr="006504C5">
              <w:rPr>
                <w:rFonts w:ascii="微软雅黑" w:hAnsi="微软雅黑"/>
                <w:sz w:val="18"/>
                <w:szCs w:val="18"/>
              </w:rPr>
              <w:t>-</w:t>
            </w:r>
            <w:r w:rsidR="00523C13" w:rsidRPr="006504C5">
              <w:rPr>
                <w:rFonts w:ascii="微软雅黑" w:hAnsi="微软雅黑" w:hint="eastAsia"/>
                <w:sz w:val="18"/>
                <w:szCs w:val="18"/>
              </w:rPr>
              <w:t>0</w:t>
            </w:r>
            <w:r w:rsidR="000D6177">
              <w:rPr>
                <w:rFonts w:ascii="微软雅黑" w:hAnsi="微软雅黑" w:hint="eastAsia"/>
                <w:sz w:val="18"/>
                <w:szCs w:val="18"/>
              </w:rPr>
              <w:t>9</w:t>
            </w:r>
            <w:r w:rsidRPr="006504C5">
              <w:rPr>
                <w:rFonts w:ascii="微软雅黑" w:hAnsi="微软雅黑"/>
                <w:sz w:val="18"/>
                <w:szCs w:val="18"/>
              </w:rPr>
              <w:t>-</w:t>
            </w:r>
            <w:r w:rsidR="000D6177">
              <w:rPr>
                <w:rFonts w:ascii="微软雅黑" w:hAnsi="微软雅黑" w:hint="eastAsia"/>
                <w:sz w:val="18"/>
                <w:szCs w:val="18"/>
              </w:rPr>
              <w:t>1</w:t>
            </w:r>
            <w:r w:rsidR="004570B1">
              <w:rPr>
                <w:rFonts w:ascii="微软雅黑" w:hAnsi="微软雅黑" w:hint="eastAsia"/>
                <w:sz w:val="18"/>
                <w:szCs w:val="18"/>
              </w:rPr>
              <w:t>1</w:t>
            </w:r>
          </w:p>
        </w:tc>
      </w:tr>
    </w:tbl>
    <w:p w:rsidR="000D6177" w:rsidRDefault="000D6177" w:rsidP="002D76B6">
      <w:r>
        <w:br w:type="page"/>
      </w:r>
    </w:p>
    <w:p w:rsidR="0024161F" w:rsidRDefault="0024161F" w:rsidP="002D76B6"/>
    <w:p w:rsidR="002C4035" w:rsidRPr="00271BFF" w:rsidRDefault="002C4035" w:rsidP="002C4035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  <w:r w:rsidRPr="00271BFF">
        <w:rPr>
          <w:rFonts w:ascii="微软雅黑" w:hAnsi="微软雅黑" w:hint="eastAsia"/>
          <w:b/>
          <w:szCs w:val="20"/>
        </w:rPr>
        <w:t>目</w:t>
      </w:r>
      <w:r w:rsidRPr="00271BFF">
        <w:rPr>
          <w:rFonts w:ascii="微软雅黑" w:hAnsi="微软雅黑" w:hint="eastAsia"/>
          <w:b/>
          <w:szCs w:val="20"/>
        </w:rPr>
        <w:tab/>
      </w:r>
      <w:r w:rsidRPr="00271BFF">
        <w:rPr>
          <w:rFonts w:ascii="微软雅黑" w:hAnsi="微软雅黑" w:hint="eastAsia"/>
          <w:b/>
          <w:szCs w:val="20"/>
        </w:rPr>
        <w:tab/>
        <w:t>录</w:t>
      </w:r>
    </w:p>
    <w:p w:rsidR="005D3CAE" w:rsidRDefault="00FC5F1B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 w:rsidR="00CF28FC">
        <w:instrText xml:space="preserve"> TOC \o "1-4" \h \z \u </w:instrText>
      </w:r>
      <w:r>
        <w:fldChar w:fldCharType="separate"/>
      </w:r>
      <w:hyperlink w:anchor="_Toc398274448" w:history="1">
        <w:r w:rsidR="005D3CAE" w:rsidRPr="00B23FA8">
          <w:rPr>
            <w:rStyle w:val="a8"/>
            <w:noProof/>
          </w:rPr>
          <w:t>1</w:t>
        </w:r>
        <w:r w:rsidR="005D3CAE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概述</w:t>
        </w:r>
        <w:r w:rsidR="005D3CA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49" w:history="1">
        <w:r w:rsidR="005D3CAE" w:rsidRPr="00B23FA8">
          <w:rPr>
            <w:rStyle w:val="a8"/>
            <w:noProof/>
          </w:rPr>
          <w:t>1.1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名词解释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49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3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0" w:history="1">
        <w:r w:rsidR="005D3CAE" w:rsidRPr="00B23FA8">
          <w:rPr>
            <w:rStyle w:val="a8"/>
            <w:noProof/>
          </w:rPr>
          <w:t>1.2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参考资料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0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3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4451" w:history="1">
        <w:r w:rsidR="005D3CAE" w:rsidRPr="00B23FA8">
          <w:rPr>
            <w:rStyle w:val="a8"/>
            <w:noProof/>
          </w:rPr>
          <w:t>2</w:t>
        </w:r>
        <w:r w:rsidR="005D3CAE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总体设计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1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3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2" w:history="1">
        <w:r w:rsidR="005D3CAE" w:rsidRPr="00B23FA8">
          <w:rPr>
            <w:rStyle w:val="a8"/>
            <w:noProof/>
          </w:rPr>
          <w:t>2.1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设计要求与目标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2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3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3" w:history="1">
        <w:r w:rsidR="005D3CAE" w:rsidRPr="00B23FA8">
          <w:rPr>
            <w:rStyle w:val="a8"/>
            <w:noProof/>
          </w:rPr>
          <w:t>2.2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架构概述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3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4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4" w:history="1">
        <w:r w:rsidR="005D3CAE" w:rsidRPr="00B23FA8">
          <w:rPr>
            <w:rStyle w:val="a8"/>
            <w:noProof/>
          </w:rPr>
          <w:t>2.3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需求用例概述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4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8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5" w:history="1">
        <w:r w:rsidR="005D3CAE" w:rsidRPr="00B23FA8">
          <w:rPr>
            <w:rStyle w:val="a8"/>
            <w:noProof/>
          </w:rPr>
          <w:t>2.4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组件依赖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5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9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6" w:history="1">
        <w:r w:rsidR="005D3CAE" w:rsidRPr="00B23FA8">
          <w:rPr>
            <w:rStyle w:val="a8"/>
            <w:noProof/>
          </w:rPr>
          <w:t>2.5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基本处理流程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6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9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7" w:history="1">
        <w:r w:rsidR="005D3CAE" w:rsidRPr="00B23FA8">
          <w:rPr>
            <w:rStyle w:val="a8"/>
            <w:noProof/>
          </w:rPr>
          <w:t>2.6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产品流程序列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7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1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8" w:history="1">
        <w:r w:rsidR="005D3CAE" w:rsidRPr="00B23FA8">
          <w:rPr>
            <w:rStyle w:val="a8"/>
            <w:noProof/>
          </w:rPr>
          <w:t>2.7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关键技术设计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8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1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4459" w:history="1">
        <w:r w:rsidR="005D3CAE" w:rsidRPr="00B23FA8">
          <w:rPr>
            <w:rStyle w:val="a8"/>
            <w:noProof/>
          </w:rPr>
          <w:t>3</w:t>
        </w:r>
        <w:r w:rsidR="005D3CAE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产品系统模块划分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9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1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60" w:history="1">
        <w:r w:rsidR="005D3CAE" w:rsidRPr="00B23FA8">
          <w:rPr>
            <w:rStyle w:val="a8"/>
            <w:noProof/>
          </w:rPr>
          <w:t>3.1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产品申购与买卖模块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60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1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61" w:history="1">
        <w:r w:rsidR="005D3CAE" w:rsidRPr="00B23FA8">
          <w:rPr>
            <w:rStyle w:val="a8"/>
            <w:noProof/>
          </w:rPr>
          <w:t>3.2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产品服务模块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61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2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62" w:history="1">
        <w:r w:rsidR="005D3CAE" w:rsidRPr="00B23FA8">
          <w:rPr>
            <w:rStyle w:val="a8"/>
            <w:noProof/>
          </w:rPr>
          <w:t>3.3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产品清结算模块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62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2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63" w:history="1">
        <w:r w:rsidR="005D3CAE" w:rsidRPr="00B23FA8">
          <w:rPr>
            <w:rStyle w:val="a8"/>
            <w:noProof/>
          </w:rPr>
          <w:t>3.4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账户接口模块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63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2</w:t>
        </w:r>
        <w:r w:rsidR="00FC5F1B">
          <w:rPr>
            <w:noProof/>
            <w:webHidden/>
          </w:rPr>
          <w:fldChar w:fldCharType="end"/>
        </w:r>
      </w:hyperlink>
    </w:p>
    <w:p w:rsidR="005D3CAE" w:rsidRDefault="00EC28DB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64" w:history="1">
        <w:r w:rsidR="005D3CAE" w:rsidRPr="00B23FA8">
          <w:rPr>
            <w:rStyle w:val="a8"/>
            <w:noProof/>
          </w:rPr>
          <w:t>3.5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交易接口模块</w:t>
        </w:r>
        <w:r w:rsidR="005D3CAE">
          <w:rPr>
            <w:noProof/>
            <w:webHidden/>
          </w:rPr>
          <w:tab/>
        </w:r>
        <w:r w:rsidR="00FC5F1B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64 \h </w:instrText>
        </w:r>
        <w:r w:rsidR="00FC5F1B">
          <w:rPr>
            <w:noProof/>
            <w:webHidden/>
          </w:rPr>
        </w:r>
        <w:r w:rsidR="00FC5F1B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2</w:t>
        </w:r>
        <w:r w:rsidR="00FC5F1B">
          <w:rPr>
            <w:noProof/>
            <w:webHidden/>
          </w:rPr>
          <w:fldChar w:fldCharType="end"/>
        </w:r>
      </w:hyperlink>
    </w:p>
    <w:p w:rsidR="00E947BB" w:rsidRDefault="00FC5F1B" w:rsidP="002D76B6">
      <w:pPr>
        <w:rPr>
          <w:sz w:val="20"/>
          <w:szCs w:val="20"/>
        </w:rPr>
      </w:pPr>
      <w:r>
        <w:rPr>
          <w:sz w:val="20"/>
          <w:szCs w:val="20"/>
        </w:rPr>
        <w:fldChar w:fldCharType="end"/>
      </w:r>
      <w:r w:rsidR="00E947BB">
        <w:rPr>
          <w:sz w:val="20"/>
          <w:szCs w:val="20"/>
        </w:rPr>
        <w:br w:type="page"/>
      </w:r>
    </w:p>
    <w:p w:rsidR="00256ABF" w:rsidRPr="00256ABF" w:rsidRDefault="00256ABF" w:rsidP="00256ABF"/>
    <w:p w:rsidR="0070626E" w:rsidRPr="008A04AD" w:rsidRDefault="002E0D99" w:rsidP="00BA0333">
      <w:pPr>
        <w:pStyle w:val="1"/>
      </w:pPr>
      <w:bookmarkStart w:id="0" w:name="_Toc390696564"/>
      <w:bookmarkStart w:id="1" w:name="_Toc398274448"/>
      <w:r w:rsidRPr="008A04AD">
        <w:rPr>
          <w:rFonts w:hint="eastAsia"/>
        </w:rPr>
        <w:t>概述</w:t>
      </w:r>
      <w:bookmarkEnd w:id="0"/>
      <w:bookmarkEnd w:id="1"/>
    </w:p>
    <w:p w:rsidR="00174101" w:rsidRDefault="0036403A" w:rsidP="002D1786">
      <w:pPr>
        <w:pStyle w:val="2"/>
      </w:pPr>
      <w:bookmarkStart w:id="2" w:name="_Toc390696565"/>
      <w:bookmarkStart w:id="3" w:name="_Toc398274449"/>
      <w:r w:rsidRPr="002D1786">
        <w:rPr>
          <w:rStyle w:val="2Char"/>
          <w:rFonts w:hint="eastAsia"/>
        </w:rPr>
        <w:t>名词</w:t>
      </w:r>
      <w:r>
        <w:rPr>
          <w:rFonts w:hint="eastAsia"/>
        </w:rPr>
        <w:t>解释</w:t>
      </w:r>
      <w:bookmarkEnd w:id="2"/>
      <w:bookmarkEnd w:id="3"/>
    </w:p>
    <w:tbl>
      <w:tblPr>
        <w:tblW w:w="9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992"/>
        <w:gridCol w:w="4111"/>
        <w:gridCol w:w="2786"/>
      </w:tblGrid>
      <w:tr w:rsidR="007A45B6" w:rsidRPr="006B772D" w:rsidTr="00735C1F">
        <w:tc>
          <w:tcPr>
            <w:tcW w:w="1532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名词</w:t>
            </w:r>
          </w:p>
        </w:tc>
        <w:tc>
          <w:tcPr>
            <w:tcW w:w="992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英文名</w:t>
            </w:r>
          </w:p>
        </w:tc>
        <w:tc>
          <w:tcPr>
            <w:tcW w:w="4111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2786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举例</w:t>
            </w: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</w:tbl>
    <w:p w:rsidR="005C41BE" w:rsidRDefault="005C41BE" w:rsidP="00B05CF5">
      <w:pPr>
        <w:pStyle w:val="2"/>
      </w:pPr>
      <w:bookmarkStart w:id="4" w:name="_Toc281056081"/>
      <w:bookmarkStart w:id="5" w:name="_Toc398274450"/>
      <w:r w:rsidRPr="006E0D97">
        <w:rPr>
          <w:rFonts w:hint="eastAsia"/>
        </w:rPr>
        <w:t>参考资料</w:t>
      </w:r>
      <w:bookmarkEnd w:id="4"/>
      <w:bookmarkEnd w:id="5"/>
    </w:p>
    <w:p w:rsidR="00680D15" w:rsidRPr="00680D15" w:rsidRDefault="00680D15" w:rsidP="00680D15">
      <w:r>
        <w:rPr>
          <w:rFonts w:hint="eastAsia"/>
        </w:rPr>
        <w:t>产品系统框架构略图</w:t>
      </w:r>
    </w:p>
    <w:p w:rsidR="000D5BFA" w:rsidRDefault="005C41BE" w:rsidP="005C41BE">
      <w:pPr>
        <w:pStyle w:val="1"/>
      </w:pPr>
      <w:bookmarkStart w:id="6" w:name="_Toc398274451"/>
      <w:r>
        <w:rPr>
          <w:rFonts w:hint="eastAsia"/>
        </w:rPr>
        <w:t>总体</w:t>
      </w:r>
      <w:r w:rsidR="000D5BFA">
        <w:rPr>
          <w:rFonts w:hint="eastAsia"/>
        </w:rPr>
        <w:t>设计</w:t>
      </w:r>
      <w:bookmarkEnd w:id="6"/>
    </w:p>
    <w:p w:rsidR="00147094" w:rsidRPr="00147094" w:rsidRDefault="00147094" w:rsidP="00B05CF5">
      <w:pPr>
        <w:pStyle w:val="2"/>
      </w:pPr>
      <w:bookmarkStart w:id="7" w:name="_Toc398274452"/>
      <w:r>
        <w:rPr>
          <w:rFonts w:hint="eastAsia"/>
        </w:rPr>
        <w:t>设计要求与目标</w:t>
      </w:r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6804"/>
      </w:tblGrid>
      <w:tr w:rsidR="000D5BFA" w:rsidRPr="006B772D" w:rsidTr="007A7FD9">
        <w:tc>
          <w:tcPr>
            <w:tcW w:w="1701" w:type="dxa"/>
            <w:shd w:val="clear" w:color="auto" w:fill="EEECE1" w:themeFill="background2"/>
          </w:tcPr>
          <w:p w:rsidR="000D5BFA" w:rsidRPr="006B772D" w:rsidRDefault="00076C6F" w:rsidP="00E4237B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系统</w:t>
            </w:r>
            <w:r w:rsidR="000D5BFA">
              <w:rPr>
                <w:rFonts w:hint="eastAsia"/>
                <w:b/>
                <w:sz w:val="18"/>
                <w:szCs w:val="18"/>
              </w:rPr>
              <w:t>要求</w:t>
            </w:r>
          </w:p>
        </w:tc>
        <w:tc>
          <w:tcPr>
            <w:tcW w:w="6804" w:type="dxa"/>
            <w:shd w:val="clear" w:color="auto" w:fill="EEECE1" w:themeFill="background2"/>
          </w:tcPr>
          <w:p w:rsidR="000D5BFA" w:rsidRPr="006B772D" w:rsidRDefault="000D5BFA" w:rsidP="00E4237B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300CB4" w:rsidRPr="006B772D" w:rsidTr="007A7FD9">
        <w:tc>
          <w:tcPr>
            <w:tcW w:w="1701" w:type="dxa"/>
          </w:tcPr>
          <w:p w:rsidR="00300CB4" w:rsidRDefault="00300CB4" w:rsidP="00FC0E6F">
            <w:pPr>
              <w:rPr>
                <w:sz w:val="18"/>
                <w:szCs w:val="18"/>
              </w:rPr>
            </w:pPr>
          </w:p>
        </w:tc>
        <w:tc>
          <w:tcPr>
            <w:tcW w:w="6804" w:type="dxa"/>
            <w:shd w:val="clear" w:color="auto" w:fill="auto"/>
          </w:tcPr>
          <w:p w:rsidR="00300CB4" w:rsidRDefault="00300CB4" w:rsidP="00FC0E6F">
            <w:pPr>
              <w:rPr>
                <w:sz w:val="18"/>
                <w:szCs w:val="18"/>
              </w:rPr>
            </w:pPr>
          </w:p>
        </w:tc>
      </w:tr>
      <w:tr w:rsidR="001C3995" w:rsidRPr="006B772D" w:rsidTr="007A7FD9">
        <w:tc>
          <w:tcPr>
            <w:tcW w:w="1701" w:type="dxa"/>
          </w:tcPr>
          <w:p w:rsidR="001C3995" w:rsidRDefault="001C3995" w:rsidP="00FC0E6F">
            <w:pPr>
              <w:rPr>
                <w:sz w:val="18"/>
                <w:szCs w:val="18"/>
              </w:rPr>
            </w:pPr>
          </w:p>
        </w:tc>
        <w:tc>
          <w:tcPr>
            <w:tcW w:w="6804" w:type="dxa"/>
            <w:shd w:val="clear" w:color="auto" w:fill="auto"/>
          </w:tcPr>
          <w:p w:rsidR="001C3995" w:rsidRDefault="001C3995" w:rsidP="00FC0E6F">
            <w:pPr>
              <w:rPr>
                <w:sz w:val="18"/>
                <w:szCs w:val="18"/>
              </w:rPr>
            </w:pPr>
          </w:p>
        </w:tc>
      </w:tr>
      <w:tr w:rsidR="00300CB4" w:rsidTr="00E4237B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300CB4" w:rsidRPr="0047627B" w:rsidRDefault="00300CB4" w:rsidP="00FC0E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系统</w:t>
            </w:r>
            <w:r w:rsidRPr="0047627B">
              <w:rPr>
                <w:rFonts w:hint="eastAsia"/>
                <w:b/>
                <w:sz w:val="18"/>
                <w:szCs w:val="18"/>
              </w:rPr>
              <w:t>目标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300CB4" w:rsidRPr="0047627B" w:rsidRDefault="00300CB4" w:rsidP="00FC0E6F">
            <w:pPr>
              <w:jc w:val="center"/>
              <w:rPr>
                <w:b/>
                <w:sz w:val="18"/>
                <w:szCs w:val="18"/>
              </w:rPr>
            </w:pPr>
            <w:r w:rsidRPr="0047627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300CB4" w:rsidRPr="004322CA" w:rsidTr="007A7FD9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0CB4" w:rsidRPr="005B7982" w:rsidRDefault="00300CB4" w:rsidP="00FC0E6F">
            <w:pPr>
              <w:rPr>
                <w:sz w:val="18"/>
                <w:szCs w:val="18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0CB4" w:rsidRPr="005B7982" w:rsidRDefault="00300CB4" w:rsidP="00FC0E6F">
            <w:pPr>
              <w:rPr>
                <w:sz w:val="18"/>
                <w:szCs w:val="18"/>
              </w:rPr>
            </w:pPr>
          </w:p>
        </w:tc>
      </w:tr>
      <w:tr w:rsidR="00B22C4D" w:rsidRPr="005B7982" w:rsidTr="007A7FD9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2C4D" w:rsidRPr="005B7982" w:rsidRDefault="00B22C4D" w:rsidP="00E4237B">
            <w:pPr>
              <w:rPr>
                <w:sz w:val="18"/>
                <w:szCs w:val="18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22C4D" w:rsidRPr="005B7982" w:rsidRDefault="00B22C4D" w:rsidP="00E4237B">
            <w:pPr>
              <w:rPr>
                <w:sz w:val="18"/>
                <w:szCs w:val="18"/>
              </w:rPr>
            </w:pPr>
          </w:p>
        </w:tc>
      </w:tr>
      <w:tr w:rsidR="00B22C4D" w:rsidRPr="005B7982" w:rsidTr="007A7FD9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2C4D" w:rsidRPr="005B7982" w:rsidRDefault="00B22C4D" w:rsidP="00E4237B">
            <w:pPr>
              <w:rPr>
                <w:sz w:val="18"/>
                <w:szCs w:val="18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22C4D" w:rsidRPr="005B7982" w:rsidRDefault="00B22C4D" w:rsidP="00E4237B">
            <w:pPr>
              <w:rPr>
                <w:sz w:val="18"/>
                <w:szCs w:val="18"/>
              </w:rPr>
            </w:pPr>
          </w:p>
        </w:tc>
      </w:tr>
    </w:tbl>
    <w:p w:rsidR="000D5BFA" w:rsidRPr="000D5BFA" w:rsidRDefault="000D5BFA" w:rsidP="007A45B6"/>
    <w:p w:rsidR="00842A4A" w:rsidRDefault="00245762" w:rsidP="00B05CF5">
      <w:pPr>
        <w:pStyle w:val="2"/>
      </w:pPr>
      <w:bookmarkStart w:id="8" w:name="_Toc398274453"/>
      <w:r>
        <w:rPr>
          <w:rFonts w:hint="eastAsia"/>
        </w:rPr>
        <w:t>构概述</w:t>
      </w:r>
      <w:bookmarkEnd w:id="8"/>
    </w:p>
    <w:p w:rsidR="007559A4" w:rsidRDefault="00035F4B" w:rsidP="003450E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APP</w:t>
      </w:r>
      <w:r w:rsidR="00F54445">
        <w:rPr>
          <w:rFonts w:hint="eastAsia"/>
        </w:rPr>
        <w:t>业务</w:t>
      </w:r>
      <w:r>
        <w:rPr>
          <w:rFonts w:hint="eastAsia"/>
        </w:rPr>
        <w:t>架构概述</w:t>
      </w:r>
    </w:p>
    <w:p w:rsidR="00302C9D" w:rsidRDefault="009D4ABF" w:rsidP="00302C9D">
      <w:pPr>
        <w:pStyle w:val="a6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6188710" cy="5559911"/>
            <wp:effectExtent l="19050" t="0" r="2540" b="0"/>
            <wp:docPr id="5" name="图片 2" descr="E:\vpworkspace\用户业务架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vpworkspace\用户业务架构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5559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21A8" w:rsidRDefault="001521A8" w:rsidP="00302C9D">
      <w:pPr>
        <w:pStyle w:val="a6"/>
        <w:ind w:left="420" w:firstLineChars="0" w:firstLine="0"/>
      </w:pPr>
    </w:p>
    <w:p w:rsidR="001521A8" w:rsidRDefault="001521A8" w:rsidP="00302C9D">
      <w:pPr>
        <w:pStyle w:val="a6"/>
        <w:ind w:left="420" w:firstLineChars="0" w:firstLine="0"/>
      </w:pPr>
    </w:p>
    <w:p w:rsidR="001521A8" w:rsidRDefault="001521A8" w:rsidP="00302C9D">
      <w:pPr>
        <w:pStyle w:val="a6"/>
        <w:ind w:left="420" w:firstLineChars="0" w:firstLine="0"/>
      </w:pPr>
    </w:p>
    <w:p w:rsidR="00F4024C" w:rsidRDefault="001A2B64" w:rsidP="00830D20">
      <w:pPr>
        <w:pStyle w:val="a6"/>
        <w:numPr>
          <w:ilvl w:val="0"/>
          <w:numId w:val="7"/>
        </w:numPr>
        <w:ind w:firstLineChars="0" w:firstLine="0"/>
      </w:pPr>
      <w:r>
        <w:rPr>
          <w:rFonts w:hint="eastAsia"/>
        </w:rPr>
        <w:t>用户账户</w:t>
      </w:r>
      <w:r w:rsidR="00CA0423">
        <w:rPr>
          <w:rFonts w:hint="eastAsia"/>
        </w:rPr>
        <w:t>系统</w:t>
      </w:r>
      <w:r w:rsidR="007604EC">
        <w:rPr>
          <w:rFonts w:hint="eastAsia"/>
        </w:rPr>
        <w:t>层级划分</w:t>
      </w:r>
    </w:p>
    <w:p w:rsidR="00F4024C" w:rsidRDefault="00F4024C" w:rsidP="00F4024C"/>
    <w:p w:rsidR="00830D20" w:rsidRDefault="00C767CD" w:rsidP="00F4024C">
      <w:pPr>
        <w:pStyle w:val="a6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600700" cy="5314950"/>
            <wp:effectExtent l="19050" t="0" r="0" b="0"/>
            <wp:docPr id="7" name="图片 4" descr="E:\vpworkspace\用户账户系统层级分解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vpworkspace\用户账户系统层级分解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531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0396" w:rsidRDefault="00C50396" w:rsidP="00C50396"/>
    <w:p w:rsidR="00C50396" w:rsidRDefault="00C50396" w:rsidP="00C50396"/>
    <w:p w:rsidR="00C50396" w:rsidRDefault="00C50396" w:rsidP="00C50396"/>
    <w:p w:rsidR="00C50396" w:rsidRDefault="00C50396" w:rsidP="00C50396"/>
    <w:p w:rsidR="00C50396" w:rsidRDefault="00C50396" w:rsidP="00C50396"/>
    <w:p w:rsidR="00C50396" w:rsidRDefault="00C50396" w:rsidP="00C50396"/>
    <w:p w:rsidR="00C50396" w:rsidRDefault="00C50396" w:rsidP="00C50396"/>
    <w:p w:rsidR="00830D20" w:rsidRDefault="00EB1EB8" w:rsidP="003450E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用户账户</w:t>
      </w:r>
      <w:r w:rsidR="00830D20">
        <w:rPr>
          <w:rFonts w:hint="eastAsia"/>
        </w:rPr>
        <w:t>系统</w:t>
      </w:r>
      <w:r w:rsidR="004F7875">
        <w:rPr>
          <w:rFonts w:hint="eastAsia"/>
        </w:rPr>
        <w:t>模块划分</w:t>
      </w:r>
    </w:p>
    <w:p w:rsidR="00830D20" w:rsidRDefault="00E13E98" w:rsidP="00E9350D">
      <w:pPr>
        <w:pStyle w:val="a6"/>
        <w:ind w:left="420"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4038600" cy="3581400"/>
            <wp:effectExtent l="19050" t="0" r="0" b="0"/>
            <wp:docPr id="8" name="图片 5" descr="E:\vpworkspace\用户账户系统模块划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vpworkspace\用户账户系统模块划分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358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0D20" w:rsidRDefault="00830D20" w:rsidP="00830D20"/>
    <w:p w:rsidR="00830D20" w:rsidRDefault="00830D20" w:rsidP="00830D20"/>
    <w:p w:rsidR="00830D20" w:rsidRDefault="00830D20" w:rsidP="00830D20"/>
    <w:p w:rsidR="00830D20" w:rsidRDefault="00830D20" w:rsidP="00830D20"/>
    <w:p w:rsidR="00830D20" w:rsidRDefault="00830D20" w:rsidP="00830D20"/>
    <w:p w:rsidR="00830D20" w:rsidRDefault="00830D20" w:rsidP="00830D20"/>
    <w:p w:rsidR="00284DB5" w:rsidRPr="007559A4" w:rsidRDefault="00284DB5" w:rsidP="002206CE">
      <w:pPr>
        <w:pStyle w:val="a6"/>
        <w:ind w:left="420" w:firstLineChars="0" w:firstLine="0"/>
      </w:pPr>
    </w:p>
    <w:p w:rsidR="00FC7A0C" w:rsidRDefault="00FC7A0C" w:rsidP="00DA6768"/>
    <w:p w:rsidR="002C564A" w:rsidRDefault="008273FC" w:rsidP="002C564A">
      <w:pPr>
        <w:pStyle w:val="2"/>
      </w:pPr>
      <w:bookmarkStart w:id="9" w:name="_Toc398274454"/>
      <w:bookmarkStart w:id="10" w:name="_Toc281056085"/>
      <w:r>
        <w:rPr>
          <w:rFonts w:hint="eastAsia"/>
        </w:rPr>
        <w:lastRenderedPageBreak/>
        <w:t>需</w:t>
      </w:r>
      <w:r w:rsidR="002C564A">
        <w:rPr>
          <w:rFonts w:hint="eastAsia"/>
        </w:rPr>
        <w:t>求用例概述</w:t>
      </w:r>
      <w:bookmarkEnd w:id="9"/>
    </w:p>
    <w:p w:rsidR="002C564A" w:rsidRPr="002C564A" w:rsidRDefault="007467DC" w:rsidP="002C564A">
      <w:r>
        <w:rPr>
          <w:noProof/>
        </w:rPr>
        <w:drawing>
          <wp:inline distT="0" distB="0" distL="0" distR="0">
            <wp:extent cx="6188710" cy="3933269"/>
            <wp:effectExtent l="19050" t="0" r="2540" b="0"/>
            <wp:docPr id="9" name="图片 6" descr="E:\vpworkspace\用户系统需求用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vpworkspace\用户系统需求用例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933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7A0C" w:rsidRDefault="00FC7A0C" w:rsidP="00B05CF5">
      <w:pPr>
        <w:pStyle w:val="2"/>
      </w:pPr>
      <w:bookmarkStart w:id="11" w:name="_Toc398274455"/>
      <w:r w:rsidRPr="00691F4F">
        <w:rPr>
          <w:rFonts w:hint="eastAsia"/>
        </w:rPr>
        <w:lastRenderedPageBreak/>
        <w:t>组件依赖</w:t>
      </w:r>
      <w:bookmarkEnd w:id="10"/>
      <w:bookmarkEnd w:id="11"/>
    </w:p>
    <w:p w:rsidR="009F410B" w:rsidRDefault="00F64CDF" w:rsidP="00CA7E24">
      <w:r>
        <w:rPr>
          <w:noProof/>
        </w:rPr>
        <w:drawing>
          <wp:inline distT="0" distB="0" distL="0" distR="0">
            <wp:extent cx="6188710" cy="4003015"/>
            <wp:effectExtent l="19050" t="0" r="2540" b="0"/>
            <wp:docPr id="21" name="图片 8" descr="E:\vpworkspace\用户账户组件设计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vpworkspace\用户账户组件设计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4003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3643" w:rsidRDefault="00D93643" w:rsidP="00CA7E24"/>
    <w:p w:rsidR="00D93643" w:rsidRDefault="009A35C3" w:rsidP="00CA7E24">
      <w:pPr>
        <w:pStyle w:val="2"/>
        <w:rPr>
          <w:noProof/>
        </w:rPr>
      </w:pPr>
      <w:bookmarkStart w:id="12" w:name="_Toc398274456"/>
      <w:r>
        <w:rPr>
          <w:rFonts w:hint="eastAsia"/>
        </w:rPr>
        <w:t>基本处理流程</w:t>
      </w:r>
      <w:bookmarkEnd w:id="12"/>
    </w:p>
    <w:p w:rsidR="005B58FC" w:rsidRDefault="005B58FC" w:rsidP="005B58FC"/>
    <w:p w:rsidR="005B58FC" w:rsidRPr="005B58FC" w:rsidRDefault="00EF21B1" w:rsidP="005B58FC">
      <w:r>
        <w:rPr>
          <w:noProof/>
        </w:rPr>
        <w:lastRenderedPageBreak/>
        <w:drawing>
          <wp:inline distT="0" distB="0" distL="0" distR="0">
            <wp:extent cx="6188710" cy="7468614"/>
            <wp:effectExtent l="19050" t="0" r="2540" b="0"/>
            <wp:docPr id="10" name="图片 7" descr="E:\vpworkspace\用户账户基本处理流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vpworkspace\用户账户基本处理流程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74686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5C3" w:rsidRDefault="00F81535" w:rsidP="009A35C3">
      <w:pPr>
        <w:pStyle w:val="2"/>
      </w:pPr>
      <w:bookmarkStart w:id="13" w:name="_Toc398274457"/>
      <w:r>
        <w:rPr>
          <w:rFonts w:hint="eastAsia"/>
        </w:rPr>
        <w:lastRenderedPageBreak/>
        <w:t>用户</w:t>
      </w:r>
      <w:r w:rsidR="003120E4">
        <w:rPr>
          <w:rFonts w:hint="eastAsia"/>
        </w:rPr>
        <w:t>系统</w:t>
      </w:r>
      <w:r w:rsidR="009A35C3">
        <w:rPr>
          <w:rFonts w:hint="eastAsia"/>
        </w:rPr>
        <w:t>流程序列</w:t>
      </w:r>
      <w:bookmarkEnd w:id="13"/>
    </w:p>
    <w:p w:rsidR="00662CB6" w:rsidRDefault="00B77103" w:rsidP="00662CB6">
      <w:pPr>
        <w:pStyle w:val="3"/>
      </w:pPr>
      <w:bookmarkStart w:id="14" w:name="_Toc398301993"/>
      <w:r>
        <w:rPr>
          <w:rFonts w:hint="eastAsia"/>
        </w:rPr>
        <w:t>用户</w:t>
      </w:r>
      <w:r w:rsidR="00662CB6">
        <w:rPr>
          <w:rFonts w:hint="eastAsia"/>
        </w:rPr>
        <w:t>系统</w:t>
      </w:r>
      <w:r w:rsidR="007611E2">
        <w:rPr>
          <w:rFonts w:hint="eastAsia"/>
        </w:rPr>
        <w:t>注册登录</w:t>
      </w:r>
      <w:r w:rsidR="00662CB6" w:rsidRPr="008478B2">
        <w:rPr>
          <w:rFonts w:hint="eastAsia"/>
        </w:rPr>
        <w:t>流程序列</w:t>
      </w:r>
      <w:bookmarkEnd w:id="14"/>
    </w:p>
    <w:p w:rsidR="00662CB6" w:rsidRPr="002120BD" w:rsidRDefault="00005200" w:rsidP="00662CB6">
      <w:r>
        <w:rPr>
          <w:noProof/>
        </w:rPr>
        <w:drawing>
          <wp:inline distT="0" distB="0" distL="0" distR="0">
            <wp:extent cx="5762625" cy="3324225"/>
            <wp:effectExtent l="19050" t="0" r="9525" b="0"/>
            <wp:docPr id="23" name="图片 10" descr="E:\vpworkspace\用户账户系统注册登录流程序列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vpworkspace\用户账户系统注册登录流程序列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CB6" w:rsidRPr="00CA3BC9" w:rsidRDefault="00662CB6" w:rsidP="00662CB6"/>
    <w:p w:rsidR="00662CB6" w:rsidRDefault="00662CB6" w:rsidP="00662CB6"/>
    <w:p w:rsidR="00662CB6" w:rsidRDefault="00AB5FCD" w:rsidP="00662CB6">
      <w:pPr>
        <w:pStyle w:val="3"/>
      </w:pPr>
      <w:bookmarkStart w:id="15" w:name="_Toc398301994"/>
      <w:r>
        <w:rPr>
          <w:rFonts w:hint="eastAsia"/>
        </w:rPr>
        <w:lastRenderedPageBreak/>
        <w:t>用户</w:t>
      </w:r>
      <w:r w:rsidR="00662CB6">
        <w:rPr>
          <w:rFonts w:hint="eastAsia"/>
        </w:rPr>
        <w:t>系统</w:t>
      </w:r>
      <w:r w:rsidR="00126164">
        <w:rPr>
          <w:rFonts w:hint="eastAsia"/>
        </w:rPr>
        <w:t>用户信息查询</w:t>
      </w:r>
      <w:r w:rsidR="00662CB6" w:rsidRPr="008478B2">
        <w:rPr>
          <w:rFonts w:hint="eastAsia"/>
        </w:rPr>
        <w:t>流程序列</w:t>
      </w:r>
      <w:bookmarkEnd w:id="15"/>
    </w:p>
    <w:p w:rsidR="00662CB6" w:rsidRPr="00624E35" w:rsidRDefault="00760F63" w:rsidP="00662CB6">
      <w:r>
        <w:rPr>
          <w:noProof/>
        </w:rPr>
        <w:drawing>
          <wp:inline distT="0" distB="0" distL="0" distR="0">
            <wp:extent cx="5772150" cy="3324225"/>
            <wp:effectExtent l="19050" t="0" r="0" b="0"/>
            <wp:docPr id="24" name="图片 11" descr="E:\vpworkspace\用户账户系统用户信息查询流程序列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vpworkspace\用户账户系统用户信息查询流程序列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CB6" w:rsidRDefault="00662CB6" w:rsidP="00662CB6"/>
    <w:p w:rsidR="00662CB6" w:rsidRDefault="00662CB6" w:rsidP="00662CB6"/>
    <w:p w:rsidR="00CE2FFF" w:rsidRDefault="00FC7A0C" w:rsidP="00CE2FFF">
      <w:pPr>
        <w:pStyle w:val="2"/>
      </w:pPr>
      <w:bookmarkStart w:id="16" w:name="_Toc210113141"/>
      <w:bookmarkStart w:id="17" w:name="_Toc281056088"/>
      <w:bookmarkStart w:id="18" w:name="_Toc398274458"/>
      <w:r w:rsidRPr="002B3809">
        <w:rPr>
          <w:rFonts w:hint="eastAsia"/>
        </w:rPr>
        <w:t>关键技术设计</w:t>
      </w:r>
      <w:bookmarkEnd w:id="16"/>
      <w:bookmarkEnd w:id="17"/>
      <w:bookmarkEnd w:id="18"/>
    </w:p>
    <w:p w:rsidR="004437CA" w:rsidRDefault="004437CA" w:rsidP="004437CA">
      <w:pPr>
        <w:ind w:firstLine="420"/>
      </w:pPr>
      <w:r>
        <w:rPr>
          <w:rFonts w:hint="eastAsia"/>
        </w:rPr>
        <w:t>分布式计算系统简要介绍：</w:t>
      </w:r>
      <w:r>
        <w:t xml:space="preserve"> </w:t>
      </w:r>
    </w:p>
    <w:p w:rsidR="004437CA" w:rsidRDefault="004437CA" w:rsidP="004437CA">
      <w:pPr>
        <w:pStyle w:val="a6"/>
        <w:numPr>
          <w:ilvl w:val="0"/>
          <w:numId w:val="25"/>
        </w:numPr>
        <w:ind w:firstLineChars="0"/>
      </w:pPr>
      <w:r>
        <w:t>Client</w:t>
      </w:r>
      <w:r>
        <w:t>：请求的发起者</w:t>
      </w:r>
    </w:p>
    <w:p w:rsidR="004437CA" w:rsidRDefault="004437CA" w:rsidP="004437CA">
      <w:pPr>
        <w:pStyle w:val="a6"/>
        <w:numPr>
          <w:ilvl w:val="0"/>
          <w:numId w:val="25"/>
        </w:numPr>
        <w:ind w:firstLineChars="0"/>
      </w:pPr>
      <w:r>
        <w:t>Job</w:t>
      </w:r>
      <w:r>
        <w:t>：请求的调度者，用来负责协调把</w:t>
      </w:r>
      <w:r>
        <w:t>Client</w:t>
      </w:r>
      <w:r>
        <w:t>发出的请求转发给合适的</w:t>
      </w:r>
      <w:r>
        <w:t>Work</w:t>
      </w:r>
      <w:r>
        <w:rPr>
          <w:rFonts w:hint="eastAsia"/>
        </w:rPr>
        <w:t>er</w:t>
      </w:r>
    </w:p>
    <w:p w:rsidR="004437CA" w:rsidRDefault="004437CA" w:rsidP="004437CA">
      <w:pPr>
        <w:pStyle w:val="a6"/>
        <w:numPr>
          <w:ilvl w:val="0"/>
          <w:numId w:val="25"/>
        </w:numPr>
        <w:ind w:firstLineChars="0"/>
      </w:pPr>
      <w:r>
        <w:t>Worker</w:t>
      </w:r>
      <w:r>
        <w:t>：请求的处理者</w:t>
      </w:r>
    </w:p>
    <w:p w:rsidR="004437CA" w:rsidRPr="000D3C33" w:rsidRDefault="001E36CF" w:rsidP="004437CA">
      <w:pPr>
        <w:ind w:firstLine="420"/>
      </w:pPr>
      <w:r>
        <w:rPr>
          <w:rFonts w:hint="eastAsia"/>
        </w:rPr>
        <w:t>业务系统的</w:t>
      </w:r>
      <w:r w:rsidR="004437CA">
        <w:rPr>
          <w:rFonts w:hint="eastAsia"/>
        </w:rPr>
        <w:t>请求通过调度中心分配合适的服务来进行运算。</w:t>
      </w:r>
    </w:p>
    <w:p w:rsidR="004437CA" w:rsidRPr="004437CA" w:rsidRDefault="004437CA" w:rsidP="004437CA"/>
    <w:p w:rsidR="001521A8" w:rsidRPr="001521A8" w:rsidRDefault="00FB182B" w:rsidP="00FB182B">
      <w:pPr>
        <w:pStyle w:val="1"/>
      </w:pPr>
      <w:bookmarkStart w:id="19" w:name="_Toc398274459"/>
      <w:r>
        <w:rPr>
          <w:rFonts w:hint="eastAsia"/>
        </w:rPr>
        <w:lastRenderedPageBreak/>
        <w:t>用户</w:t>
      </w:r>
      <w:r w:rsidR="001521A8">
        <w:rPr>
          <w:rFonts w:hint="eastAsia"/>
        </w:rPr>
        <w:t>系统</w:t>
      </w:r>
      <w:r w:rsidR="002B75A1">
        <w:rPr>
          <w:rFonts w:hint="eastAsia"/>
        </w:rPr>
        <w:t>模块</w:t>
      </w:r>
      <w:r w:rsidR="001521A8">
        <w:rPr>
          <w:rFonts w:hint="eastAsia"/>
        </w:rPr>
        <w:t>划分</w:t>
      </w:r>
      <w:bookmarkEnd w:id="19"/>
    </w:p>
    <w:p w:rsidR="008C5C65" w:rsidRDefault="00A81871" w:rsidP="008C5C65">
      <w:pPr>
        <w:pStyle w:val="2"/>
        <w:rPr>
          <w:rFonts w:hint="eastAsia"/>
        </w:rPr>
      </w:pPr>
      <w:bookmarkStart w:id="20" w:name="_Toc398274460"/>
      <w:r>
        <w:rPr>
          <w:rFonts w:hint="eastAsia"/>
        </w:rPr>
        <w:t>用户对外</w:t>
      </w:r>
      <w:r w:rsidR="0065297F">
        <w:rPr>
          <w:rFonts w:hint="eastAsia"/>
        </w:rPr>
        <w:t>模块</w:t>
      </w:r>
      <w:bookmarkEnd w:id="20"/>
    </w:p>
    <w:p w:rsidR="00051560" w:rsidRDefault="00051560" w:rsidP="00771CF5">
      <w:pPr>
        <w:ind w:firstLine="420"/>
        <w:rPr>
          <w:rFonts w:hint="eastAsia"/>
        </w:rPr>
      </w:pPr>
      <w:r>
        <w:rPr>
          <w:rFonts w:hint="eastAsia"/>
        </w:rPr>
        <w:t>用户对外模块为用户提供用户操作接口，</w:t>
      </w:r>
      <w:r w:rsidR="00D1526C">
        <w:rPr>
          <w:rFonts w:hint="eastAsia"/>
        </w:rPr>
        <w:t>接口内部做简单的参数验证和权限校验，并向用户服务模块发起用户操作请求。</w:t>
      </w:r>
    </w:p>
    <w:p w:rsidR="00FB748D" w:rsidRDefault="00FB748D" w:rsidP="00FB748D">
      <w:pPr>
        <w:pStyle w:val="3"/>
        <w:rPr>
          <w:rFonts w:hint="eastAsia"/>
        </w:rPr>
      </w:pPr>
      <w:r>
        <w:rPr>
          <w:rFonts w:hint="eastAsia"/>
        </w:rPr>
        <w:t>注册</w:t>
      </w:r>
      <w:r w:rsidR="00BD6BAE">
        <w:rPr>
          <w:rFonts w:hint="eastAsia"/>
        </w:rPr>
        <w:t>登录</w:t>
      </w:r>
    </w:p>
    <w:p w:rsidR="00BD6BAE" w:rsidRDefault="00BD6BAE" w:rsidP="00BD6BAE">
      <w:pPr>
        <w:ind w:left="420"/>
        <w:rPr>
          <w:rFonts w:hint="eastAsia"/>
        </w:rPr>
      </w:pPr>
      <w:r>
        <w:rPr>
          <w:rFonts w:hint="eastAsia"/>
        </w:rPr>
        <w:t>提供用户登录功能。</w:t>
      </w:r>
    </w:p>
    <w:p w:rsidR="00BD6BAE" w:rsidRPr="00BD6BAE" w:rsidRDefault="00BD6BAE" w:rsidP="00BD6BAE">
      <w:pPr>
        <w:ind w:left="420"/>
        <w:jc w:val="center"/>
        <w:rPr>
          <w:rFonts w:hint="eastAsia"/>
        </w:rPr>
      </w:pPr>
      <w:r>
        <w:object w:dxaOrig="3315" w:dyaOrig="5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75pt;height:265.5pt" o:ole="">
            <v:imagedata r:id="rId17" o:title=""/>
          </v:shape>
          <o:OLEObject Type="Embed" ProgID="Visio.Drawing.11" ShapeID="_x0000_i1025" DrawAspect="Content" ObjectID="_1472847506" r:id="rId18"/>
        </w:object>
      </w:r>
    </w:p>
    <w:p w:rsidR="00FB748D" w:rsidRDefault="00FB748D" w:rsidP="00FB748D">
      <w:pPr>
        <w:pStyle w:val="3"/>
        <w:rPr>
          <w:rFonts w:hint="eastAsia"/>
        </w:rPr>
      </w:pPr>
      <w:r>
        <w:rPr>
          <w:rFonts w:hint="eastAsia"/>
        </w:rPr>
        <w:t>信息查询</w:t>
      </w:r>
    </w:p>
    <w:p w:rsidR="00BD6BAE" w:rsidRPr="00BD6BAE" w:rsidRDefault="00BD6BAE" w:rsidP="00BD6BAE">
      <w:pPr>
        <w:ind w:left="420"/>
        <w:rPr>
          <w:rFonts w:hint="eastAsia"/>
        </w:rPr>
      </w:pPr>
      <w:r>
        <w:rPr>
          <w:rFonts w:hint="eastAsia"/>
        </w:rPr>
        <w:t>提供用户信息查询接口。</w:t>
      </w:r>
    </w:p>
    <w:p w:rsidR="00BD6BAE" w:rsidRPr="00BD6BAE" w:rsidRDefault="00BD6BAE" w:rsidP="00BD6BAE">
      <w:pPr>
        <w:jc w:val="center"/>
      </w:pPr>
      <w:r>
        <w:object w:dxaOrig="3315" w:dyaOrig="5313">
          <v:shape id="_x0000_i1026" type="#_x0000_t75" style="width:165.75pt;height:265.5pt" o:ole="">
            <v:imagedata r:id="rId19" o:title=""/>
          </v:shape>
          <o:OLEObject Type="Embed" ProgID="Visio.Drawing.11" ShapeID="_x0000_i1026" DrawAspect="Content" ObjectID="_1472847507" r:id="rId20"/>
        </w:object>
      </w:r>
    </w:p>
    <w:p w:rsidR="00F15ACC" w:rsidRDefault="00FF61EE" w:rsidP="00B05CF5">
      <w:pPr>
        <w:pStyle w:val="2"/>
        <w:rPr>
          <w:rFonts w:hint="eastAsia"/>
        </w:rPr>
      </w:pPr>
      <w:bookmarkStart w:id="21" w:name="_Toc398274462"/>
      <w:r>
        <w:rPr>
          <w:rFonts w:hint="eastAsia"/>
        </w:rPr>
        <w:t>用户服务</w:t>
      </w:r>
      <w:r w:rsidR="0065297F">
        <w:rPr>
          <w:rFonts w:hint="eastAsia"/>
        </w:rPr>
        <w:t>模块</w:t>
      </w:r>
      <w:bookmarkEnd w:id="21"/>
    </w:p>
    <w:p w:rsidR="00121F80" w:rsidRDefault="00121F80" w:rsidP="00121F80">
      <w:pPr>
        <w:pStyle w:val="3"/>
        <w:rPr>
          <w:rFonts w:hint="eastAsia"/>
        </w:rPr>
      </w:pPr>
      <w:r>
        <w:rPr>
          <w:rFonts w:hint="eastAsia"/>
        </w:rPr>
        <w:t>注册登录</w:t>
      </w:r>
    </w:p>
    <w:p w:rsidR="00121F80" w:rsidRDefault="00121F80" w:rsidP="00121F80">
      <w:pPr>
        <w:ind w:left="420"/>
        <w:rPr>
          <w:rFonts w:hint="eastAsia"/>
        </w:rPr>
      </w:pPr>
      <w:r>
        <w:rPr>
          <w:rFonts w:hint="eastAsia"/>
        </w:rPr>
        <w:t>提供</w:t>
      </w:r>
      <w:r w:rsidR="009D7480">
        <w:rPr>
          <w:rFonts w:hint="eastAsia"/>
        </w:rPr>
        <w:t>用户登录功能，登录过程需要先验证用户是否注册，未注册则先为用户注册，然后返回登录结果。</w:t>
      </w:r>
    </w:p>
    <w:p w:rsidR="00121F80" w:rsidRPr="00BD6BAE" w:rsidRDefault="00951933" w:rsidP="00121F80">
      <w:pPr>
        <w:ind w:left="420"/>
        <w:jc w:val="center"/>
        <w:rPr>
          <w:rFonts w:hint="eastAsia"/>
        </w:rPr>
      </w:pPr>
      <w:r>
        <w:object w:dxaOrig="3456" w:dyaOrig="5724">
          <v:shape id="_x0000_i1027" type="#_x0000_t75" style="width:156.75pt;height:260.25pt" o:ole="">
            <v:imagedata r:id="rId21" o:title=""/>
          </v:shape>
          <o:OLEObject Type="Embed" ProgID="Visio.Drawing.11" ShapeID="_x0000_i1027" DrawAspect="Content" ObjectID="_1472847508" r:id="rId22"/>
        </w:object>
      </w:r>
    </w:p>
    <w:p w:rsidR="00121F80" w:rsidRDefault="00121F80" w:rsidP="00121F80">
      <w:pPr>
        <w:pStyle w:val="3"/>
        <w:rPr>
          <w:rFonts w:hint="eastAsia"/>
        </w:rPr>
      </w:pPr>
      <w:r>
        <w:rPr>
          <w:rFonts w:hint="eastAsia"/>
        </w:rPr>
        <w:lastRenderedPageBreak/>
        <w:t>信息查询</w:t>
      </w:r>
    </w:p>
    <w:p w:rsidR="00121F80" w:rsidRPr="00BD6BAE" w:rsidRDefault="00121F80" w:rsidP="00121F80">
      <w:pPr>
        <w:ind w:left="420"/>
        <w:rPr>
          <w:rFonts w:hint="eastAsia"/>
        </w:rPr>
      </w:pPr>
      <w:r>
        <w:rPr>
          <w:rFonts w:hint="eastAsia"/>
        </w:rPr>
        <w:t>提供用户信息查询接口。</w:t>
      </w:r>
    </w:p>
    <w:p w:rsidR="00121F80" w:rsidRPr="00121F80" w:rsidRDefault="00531A99" w:rsidP="00121F80">
      <w:pPr>
        <w:jc w:val="center"/>
      </w:pPr>
      <w:r>
        <w:object w:dxaOrig="3315" w:dyaOrig="5313">
          <v:shape id="_x0000_i1028" type="#_x0000_t75" style="width:165.75pt;height:265.5pt" o:ole="">
            <v:imagedata r:id="rId23" o:title=""/>
          </v:shape>
          <o:OLEObject Type="Embed" ProgID="Visio.Drawing.11" ShapeID="_x0000_i1028" DrawAspect="Content" ObjectID="_1472847509" r:id="rId24"/>
        </w:object>
      </w:r>
    </w:p>
    <w:p w:rsidR="003950B0" w:rsidRPr="003950B0" w:rsidRDefault="001646DD" w:rsidP="003950B0">
      <w:pPr>
        <w:pStyle w:val="2"/>
      </w:pPr>
      <w:bookmarkStart w:id="22" w:name="_Toc398274464"/>
      <w:r>
        <w:rPr>
          <w:rFonts w:hint="eastAsia"/>
        </w:rPr>
        <w:lastRenderedPageBreak/>
        <w:t>用户接口模块</w:t>
      </w:r>
      <w:bookmarkEnd w:id="22"/>
      <w:r w:rsidR="003950B0">
        <w:rPr>
          <w:rFonts w:hint="eastAsia"/>
        </w:rPr>
        <w:t>(</w:t>
      </w:r>
      <w:r w:rsidR="003950B0">
        <w:rPr>
          <w:rFonts w:hint="eastAsia"/>
        </w:rPr>
        <w:t>公共</w:t>
      </w:r>
      <w:r w:rsidR="003950B0">
        <w:rPr>
          <w:rFonts w:hint="eastAsia"/>
        </w:rPr>
        <w:t>)</w:t>
      </w:r>
    </w:p>
    <w:p w:rsidR="00046191" w:rsidRDefault="00046191" w:rsidP="00046191">
      <w:pPr>
        <w:pStyle w:val="1"/>
      </w:pPr>
      <w:bookmarkStart w:id="23" w:name="_Toc281056097"/>
      <w:bookmarkStart w:id="24" w:name="_Toc398276141"/>
      <w:bookmarkStart w:id="25" w:name="_Toc210113146"/>
      <w:r>
        <w:rPr>
          <w:rFonts w:hint="eastAsia"/>
        </w:rPr>
        <w:t>接口设计</w:t>
      </w:r>
      <w:bookmarkEnd w:id="23"/>
      <w:bookmarkEnd w:id="24"/>
    </w:p>
    <w:p w:rsidR="00046191" w:rsidRDefault="00117C53" w:rsidP="00046191">
      <w:pPr>
        <w:pStyle w:val="2"/>
      </w:pPr>
      <w:bookmarkStart w:id="26" w:name="_Toc281056098"/>
      <w:bookmarkStart w:id="27" w:name="_Toc398276142"/>
      <w:r>
        <w:rPr>
          <w:rFonts w:hint="eastAsia"/>
        </w:rPr>
        <w:t>模块间</w:t>
      </w:r>
      <w:r w:rsidR="00046191" w:rsidRPr="001001BC">
        <w:rPr>
          <w:rFonts w:hint="eastAsia"/>
        </w:rPr>
        <w:t>接口</w:t>
      </w:r>
      <w:r w:rsidR="00C63D5D">
        <w:rPr>
          <w:rFonts w:hint="eastAsia"/>
        </w:rPr>
        <w:t>组件</w:t>
      </w:r>
      <w:r w:rsidR="00046191" w:rsidRPr="001001BC">
        <w:rPr>
          <w:rFonts w:hint="eastAsia"/>
        </w:rPr>
        <w:t>设计</w:t>
      </w:r>
      <w:bookmarkEnd w:id="25"/>
      <w:bookmarkEnd w:id="26"/>
      <w:bookmarkEnd w:id="27"/>
    </w:p>
    <w:p w:rsidR="002B7585" w:rsidRDefault="00144C20" w:rsidP="002B7585">
      <w:r>
        <w:rPr>
          <w:noProof/>
        </w:rPr>
        <w:drawing>
          <wp:inline distT="0" distB="0" distL="0" distR="0">
            <wp:extent cx="6188710" cy="5516425"/>
            <wp:effectExtent l="19050" t="0" r="2540" b="0"/>
            <wp:docPr id="11" name="图片 8" descr="E:\vpworkspace\用户账户模块间接口设计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vpworkspace\用户账户模块间接口设计.jp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551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7585" w:rsidRDefault="002B7585" w:rsidP="002B7585"/>
    <w:p w:rsidR="00592C5E" w:rsidRPr="002B7585" w:rsidRDefault="00592C5E" w:rsidP="002B7585"/>
    <w:p w:rsidR="008A68D4" w:rsidRDefault="00046191" w:rsidP="007D2534">
      <w:pPr>
        <w:pStyle w:val="2"/>
        <w:rPr>
          <w:rFonts w:hint="eastAsia"/>
        </w:rPr>
      </w:pPr>
      <w:bookmarkStart w:id="28" w:name="_Toc398276147"/>
      <w:r>
        <w:rPr>
          <w:rFonts w:hint="eastAsia"/>
        </w:rPr>
        <w:lastRenderedPageBreak/>
        <w:t>依赖的外部系统接口</w:t>
      </w:r>
      <w:r w:rsidR="003576BC">
        <w:rPr>
          <w:rFonts w:hint="eastAsia"/>
        </w:rPr>
        <w:t>组件</w:t>
      </w:r>
      <w:r>
        <w:rPr>
          <w:rFonts w:hint="eastAsia"/>
        </w:rPr>
        <w:t>设计</w:t>
      </w:r>
      <w:bookmarkStart w:id="29" w:name="_GoBack"/>
      <w:bookmarkEnd w:id="28"/>
      <w:bookmarkEnd w:id="29"/>
    </w:p>
    <w:p w:rsidR="00FE7A60" w:rsidRDefault="00FE7A60" w:rsidP="00FE7A60">
      <w:pPr>
        <w:pStyle w:val="2"/>
        <w:rPr>
          <w:rFonts w:hint="eastAsia"/>
        </w:rPr>
      </w:pPr>
      <w:r>
        <w:rPr>
          <w:rFonts w:hint="eastAsia"/>
        </w:rPr>
        <w:t>用户对外模块接口设计</w:t>
      </w:r>
    </w:p>
    <w:p w:rsidR="00FE7A60" w:rsidRDefault="00FE7A60" w:rsidP="00FE7A60">
      <w:pPr>
        <w:pStyle w:val="3"/>
        <w:rPr>
          <w:rFonts w:hint="eastAsia"/>
        </w:rPr>
      </w:pPr>
      <w:r>
        <w:rPr>
          <w:rFonts w:hint="eastAsia"/>
        </w:rPr>
        <w:t>注册登录</w:t>
      </w:r>
      <w:r w:rsidR="006577F2">
        <w:rPr>
          <w:rFonts w:hint="eastAsia"/>
        </w:rPr>
        <w:t>（待定）</w:t>
      </w:r>
    </w:p>
    <w:p w:rsidR="00FD200F" w:rsidRDefault="00FD200F" w:rsidP="00FD200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FD200F" w:rsidRDefault="00FD200F" w:rsidP="00FD200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注册登录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口</w:t>
      </w:r>
    </w:p>
    <w:p w:rsidR="00FD200F" w:rsidRDefault="00FD200F" w:rsidP="00FD200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FD200F" w:rsidRDefault="00FD200F" w:rsidP="00FD200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FD200F" w:rsidRDefault="00FD200F" w:rsidP="00FD200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FD200F" w:rsidRDefault="00FD200F" w:rsidP="00FD200F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 w:rsidR="00C87A4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login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FE7A60" w:rsidRDefault="00FE7A60" w:rsidP="00FE7A60">
      <w:pPr>
        <w:pStyle w:val="3"/>
        <w:rPr>
          <w:rFonts w:hint="eastAsia"/>
        </w:rPr>
      </w:pPr>
      <w:r>
        <w:rPr>
          <w:rFonts w:hint="eastAsia"/>
        </w:rPr>
        <w:t>信息查询</w:t>
      </w:r>
    </w:p>
    <w:p w:rsidR="006F2699" w:rsidRDefault="006F2699" w:rsidP="006F269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6F2699" w:rsidRDefault="006F2699" w:rsidP="006F269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信息查询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口</w:t>
      </w:r>
    </w:p>
    <w:p w:rsidR="006F2699" w:rsidRDefault="006F2699" w:rsidP="006F269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6F2699" w:rsidRDefault="006F2699" w:rsidP="006F269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6F2699" w:rsidRDefault="006F2699" w:rsidP="006F269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4B2C59" w:rsidRPr="004B2C59" w:rsidRDefault="006F2699" w:rsidP="006F2699">
      <w:pPr>
        <w:rPr>
          <w:rFonts w:hint="eastAsia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 w:rsidR="00E1216A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queryUser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FE7A60" w:rsidRDefault="00FE7A60" w:rsidP="00FE7A60">
      <w:pPr>
        <w:pStyle w:val="2"/>
        <w:rPr>
          <w:rFonts w:hint="eastAsia"/>
        </w:rPr>
      </w:pPr>
      <w:r>
        <w:rPr>
          <w:rFonts w:hint="eastAsia"/>
        </w:rPr>
        <w:t>用户服务模块接口设计</w:t>
      </w:r>
    </w:p>
    <w:p w:rsidR="00FE7A60" w:rsidRDefault="00FE7A60" w:rsidP="00FE7A60">
      <w:pPr>
        <w:pStyle w:val="3"/>
        <w:rPr>
          <w:rFonts w:hint="eastAsia"/>
        </w:rPr>
      </w:pPr>
      <w:r>
        <w:rPr>
          <w:rFonts w:hint="eastAsia"/>
        </w:rPr>
        <w:t>注册登录</w:t>
      </w:r>
    </w:p>
    <w:p w:rsidR="001F6CFF" w:rsidRDefault="001F6CFF" w:rsidP="001F6CF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1F6CFF" w:rsidRDefault="001F6CFF" w:rsidP="001F6CF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注册登录接口</w:t>
      </w:r>
    </w:p>
    <w:p w:rsidR="001F6CFF" w:rsidRDefault="001F6CFF" w:rsidP="001F6CF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1F6CFF" w:rsidRDefault="001F6CFF" w:rsidP="001F6CF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1F6CFF" w:rsidRDefault="001F6CFF" w:rsidP="001F6CF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1F6CFF" w:rsidRDefault="001F6CFF" w:rsidP="001F6CFF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login(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1F6CFF" w:rsidRDefault="001F6CFF" w:rsidP="001F6CFF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</w:p>
    <w:p w:rsidR="001F6CFF" w:rsidRDefault="001F6CFF" w:rsidP="001F6CF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1F6CFF" w:rsidRDefault="001F6CFF" w:rsidP="001F6CF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注册查询接口</w:t>
      </w:r>
    </w:p>
    <w:p w:rsidR="001F6CFF" w:rsidRDefault="001F6CFF" w:rsidP="001F6CF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1F6CFF" w:rsidRDefault="001F6CFF" w:rsidP="001F6CF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1F6CFF" w:rsidRDefault="001F6CFF" w:rsidP="001F6CF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1F6CFF" w:rsidRDefault="001F6CFF" w:rsidP="001F6CFF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isRegister(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1F6CFF" w:rsidRDefault="001F6CFF" w:rsidP="001F6CFF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</w:p>
    <w:p w:rsidR="001F6CFF" w:rsidRDefault="001F6CFF" w:rsidP="001F6CF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1F6CFF" w:rsidRDefault="001F6CFF" w:rsidP="001F6CF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注册登录接口</w:t>
      </w:r>
    </w:p>
    <w:p w:rsidR="001F6CFF" w:rsidRDefault="001F6CFF" w:rsidP="001F6CF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1F6CFF" w:rsidRDefault="001F6CFF" w:rsidP="001F6CF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1F6CFF" w:rsidRDefault="001F6CFF" w:rsidP="001F6CF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1F6CFF" w:rsidRPr="001F6CFF" w:rsidRDefault="001F6CFF" w:rsidP="001F6CFF">
      <w:pPr>
        <w:rPr>
          <w:rFonts w:hint="eastAsia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register(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FE7A60" w:rsidRDefault="00FE7A60" w:rsidP="00FE7A60">
      <w:pPr>
        <w:pStyle w:val="3"/>
        <w:rPr>
          <w:rFonts w:hint="eastAsia"/>
        </w:rPr>
      </w:pPr>
      <w:r>
        <w:rPr>
          <w:rFonts w:hint="eastAsia"/>
        </w:rPr>
        <w:t>信息查询</w:t>
      </w:r>
      <w:r w:rsidR="001C23A9">
        <w:rPr>
          <w:rFonts w:hint="eastAsia"/>
        </w:rPr>
        <w:t>（待定）</w:t>
      </w:r>
    </w:p>
    <w:p w:rsidR="00B75EED" w:rsidRDefault="00B75EED" w:rsidP="00B75EE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B75EED" w:rsidRDefault="00B75EED" w:rsidP="00B75EE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信息查询接口</w:t>
      </w:r>
    </w:p>
    <w:p w:rsidR="00B75EED" w:rsidRDefault="00B75EED" w:rsidP="00B75EED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B75EED" w:rsidRDefault="00B75EED" w:rsidP="00B75EED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B75EED" w:rsidRDefault="00B75EED" w:rsidP="00B75EED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B75EED" w:rsidRPr="00B75EED" w:rsidRDefault="00B75EED" w:rsidP="00B75EED"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queryUser(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8A68D4" w:rsidRDefault="008A68D4" w:rsidP="008A68D4">
      <w:pPr>
        <w:pStyle w:val="1"/>
      </w:pPr>
      <w:bookmarkStart w:id="30" w:name="_Toc281056103"/>
      <w:bookmarkStart w:id="31" w:name="_Toc398276155"/>
      <w:r w:rsidRPr="00CA2F7D">
        <w:rPr>
          <w:rFonts w:hint="eastAsia"/>
        </w:rPr>
        <w:t>系统间服务依赖</w:t>
      </w:r>
      <w:bookmarkEnd w:id="30"/>
      <w:bookmarkEnd w:id="31"/>
    </w:p>
    <w:p w:rsidR="008A68D4" w:rsidRDefault="008A68D4" w:rsidP="008A68D4">
      <w:pPr>
        <w:pStyle w:val="2"/>
      </w:pPr>
      <w:bookmarkStart w:id="32" w:name="_Toc281056104"/>
      <w:bookmarkStart w:id="33" w:name="_Toc398276156"/>
      <w:r w:rsidRPr="00152AE7">
        <w:rPr>
          <w:rFonts w:hint="eastAsia"/>
        </w:rPr>
        <w:t>依赖的外部系统</w:t>
      </w:r>
      <w:bookmarkEnd w:id="32"/>
      <w:bookmarkEnd w:id="33"/>
    </w:p>
    <w:p w:rsidR="008A68D4" w:rsidRDefault="008A68D4" w:rsidP="008A68D4">
      <w:pPr>
        <w:pStyle w:val="3"/>
      </w:pPr>
      <w:bookmarkStart w:id="34" w:name="_Toc398276157"/>
      <w:r>
        <w:rPr>
          <w:rFonts w:hint="eastAsia"/>
        </w:rPr>
        <w:t>环境依赖</w:t>
      </w:r>
      <w:bookmarkEnd w:id="34"/>
    </w:p>
    <w:p w:rsidR="008A68D4" w:rsidRDefault="008A68D4" w:rsidP="008A68D4">
      <w:pPr>
        <w:ind w:left="420"/>
      </w:pPr>
      <w:r>
        <w:t>P</w:t>
      </w:r>
      <w:r>
        <w:rPr>
          <w:rFonts w:hint="eastAsia"/>
        </w:rPr>
        <w:t>hp</w:t>
      </w:r>
      <w:r>
        <w:rPr>
          <w:rFonts w:hint="eastAsia"/>
        </w:rPr>
        <w:t>开发语言</w:t>
      </w:r>
      <w:r>
        <w:rPr>
          <w:rFonts w:hint="eastAsia"/>
        </w:rPr>
        <w:t>5.4</w:t>
      </w:r>
      <w:r>
        <w:rPr>
          <w:rFonts w:hint="eastAsia"/>
        </w:rPr>
        <w:t>以上版本，</w:t>
      </w:r>
    </w:p>
    <w:p w:rsidR="008A68D4" w:rsidRDefault="008A68D4" w:rsidP="008A68D4">
      <w:pPr>
        <w:ind w:left="420"/>
      </w:pPr>
      <w:r>
        <w:t>Y</w:t>
      </w:r>
      <w:r>
        <w:rPr>
          <w:rFonts w:hint="eastAsia"/>
        </w:rPr>
        <w:t>af</w:t>
      </w:r>
      <w:r>
        <w:rPr>
          <w:rFonts w:hint="eastAsia"/>
        </w:rPr>
        <w:t>开发框架支持</w:t>
      </w:r>
    </w:p>
    <w:p w:rsidR="008A68D4" w:rsidRDefault="008A68D4" w:rsidP="008A68D4">
      <w:pPr>
        <w:ind w:left="420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支持</w:t>
      </w:r>
    </w:p>
    <w:p w:rsidR="008A68D4" w:rsidRDefault="008A68D4" w:rsidP="008A68D4">
      <w:pPr>
        <w:ind w:firstLine="420"/>
      </w:pPr>
      <w:r>
        <w:t>Gearman job</w:t>
      </w:r>
      <w:r>
        <w:t>分发服务端</w:t>
      </w:r>
    </w:p>
    <w:p w:rsidR="008A68D4" w:rsidRDefault="008A68D4" w:rsidP="008A68D4">
      <w:pPr>
        <w:ind w:firstLine="420"/>
      </w:pPr>
      <w:r>
        <w:t>N</w:t>
      </w:r>
      <w:r>
        <w:rPr>
          <w:rFonts w:hint="eastAsia"/>
        </w:rPr>
        <w:t>gnix</w:t>
      </w:r>
      <w:r>
        <w:rPr>
          <w:rFonts w:hint="eastAsia"/>
        </w:rPr>
        <w:t>或</w:t>
      </w:r>
      <w:r>
        <w:rPr>
          <w:rFonts w:hint="eastAsia"/>
        </w:rPr>
        <w:t>apache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支持</w:t>
      </w:r>
    </w:p>
    <w:p w:rsidR="008A68D4" w:rsidRDefault="008A68D4" w:rsidP="008A68D4">
      <w:pPr>
        <w:pStyle w:val="3"/>
      </w:pPr>
      <w:bookmarkStart w:id="35" w:name="_Toc398276158"/>
      <w:r>
        <w:rPr>
          <w:rFonts w:hint="eastAsia"/>
        </w:rPr>
        <w:t>外部系统依赖</w:t>
      </w:r>
      <w:bookmarkEnd w:id="35"/>
    </w:p>
    <w:p w:rsidR="008A68D4" w:rsidRPr="0048379D" w:rsidRDefault="008A68D4" w:rsidP="008A68D4">
      <w:pPr>
        <w:ind w:firstLine="420"/>
      </w:pPr>
    </w:p>
    <w:p w:rsidR="008A68D4" w:rsidRPr="00A42FB4" w:rsidRDefault="008A68D4" w:rsidP="008A68D4">
      <w:pPr>
        <w:pStyle w:val="2"/>
      </w:pPr>
      <w:bookmarkStart w:id="36" w:name="_Toc281056105"/>
      <w:bookmarkStart w:id="37" w:name="_Toc398276159"/>
      <w:r>
        <w:rPr>
          <w:rFonts w:hint="eastAsia"/>
        </w:rPr>
        <w:lastRenderedPageBreak/>
        <w:t>模块之间依赖关系</w:t>
      </w:r>
      <w:bookmarkEnd w:id="36"/>
      <w:bookmarkEnd w:id="37"/>
    </w:p>
    <w:p w:rsidR="00E84C9A" w:rsidRPr="00E84C9A" w:rsidRDefault="00E84C9A" w:rsidP="00E84C9A">
      <w:pPr>
        <w:ind w:left="420"/>
      </w:pPr>
    </w:p>
    <w:sectPr w:rsidR="00E84C9A" w:rsidRPr="00E84C9A" w:rsidSect="0047627B">
      <w:headerReference w:type="default" r:id="rId26"/>
      <w:footerReference w:type="default" r:id="rId27"/>
      <w:pgSz w:w="11906" w:h="16838"/>
      <w:pgMar w:top="1440" w:right="1080" w:bottom="1440" w:left="1080" w:header="851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28DB" w:rsidRDefault="00EC28DB" w:rsidP="009717ED">
      <w:r>
        <w:separator/>
      </w:r>
    </w:p>
  </w:endnote>
  <w:endnote w:type="continuationSeparator" w:id="0">
    <w:p w:rsidR="00EC28DB" w:rsidRDefault="00EC28DB" w:rsidP="009717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5CF5" w:rsidRPr="00CC2CA3" w:rsidRDefault="00B05CF5" w:rsidP="00CC2CA3">
    <w:pPr>
      <w:pStyle w:val="a4"/>
      <w:jc w:val="right"/>
      <w:rPr>
        <w:rFonts w:ascii="微软雅黑" w:hAnsi="微软雅黑"/>
        <w:color w:val="A6A6A6" w:themeColor="background1" w:themeShade="A6"/>
        <w:sz w:val="13"/>
      </w:rPr>
    </w:pPr>
    <w:r w:rsidRPr="00CC2CA3">
      <w:rPr>
        <w:rFonts w:ascii="微软雅黑" w:hAnsi="微软雅黑" w:hint="eastAsia"/>
        <w:color w:val="A6A6A6" w:themeColor="background1" w:themeShade="A6"/>
        <w:sz w:val="13"/>
      </w:rPr>
      <w:t>中国 上海市浦东新区东方路3539号1号楼C区</w:t>
    </w:r>
  </w:p>
  <w:p w:rsidR="00B05CF5" w:rsidRPr="00CC2CA3" w:rsidRDefault="00EC28DB" w:rsidP="00CC2CA3">
    <w:pPr>
      <w:pStyle w:val="a4"/>
      <w:jc w:val="right"/>
      <w:rPr>
        <w:rFonts w:ascii="微软雅黑" w:hAnsi="微软雅黑"/>
        <w:color w:val="A6A6A6" w:themeColor="background1" w:themeShade="A6"/>
        <w:sz w:val="13"/>
      </w:rPr>
    </w:pPr>
    <w:r>
      <w:rPr>
        <w:rFonts w:ascii="微软雅黑" w:hAnsi="微软雅黑"/>
        <w:noProof/>
        <w:color w:val="A6A6A6" w:themeColor="background1" w:themeShade="A6"/>
        <w:sz w:val="13"/>
      </w:rPr>
      <w:pict>
        <v:rect id="_x0000_s2051" style="position:absolute;left:0;text-align:left;margin-left:-56.4pt;margin-top:14.2pt;width:609.6pt;height:27.6pt;z-index:251660288" fillcolor="#fabe00" strokecolor="white [3212]" strokeweight=".25pt">
          <v:shadow on="t" type="perspective" color="#974706 [1609]" opacity=".5" offset="1pt" offset2="-1pt"/>
        </v:rect>
      </w:pict>
    </w:r>
    <w:r w:rsidR="00B05CF5" w:rsidRPr="00CC2CA3">
      <w:rPr>
        <w:rFonts w:ascii="微软雅黑" w:hAnsi="微软雅黑" w:hint="eastAsia"/>
        <w:color w:val="A6A6A6" w:themeColor="background1" w:themeShade="A6"/>
        <w:sz w:val="13"/>
      </w:rPr>
      <w:t>电话：（8621）20289109   邮编：</w:t>
    </w:r>
    <w:r w:rsidR="00B05CF5">
      <w:rPr>
        <w:rFonts w:ascii="微软雅黑" w:hAnsi="微软雅黑" w:hint="eastAsia"/>
        <w:color w:val="A6A6A6" w:themeColor="background1" w:themeShade="A6"/>
        <w:sz w:val="13"/>
      </w:rPr>
      <w:t>200125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28DB" w:rsidRDefault="00EC28DB" w:rsidP="009717ED">
      <w:r>
        <w:separator/>
      </w:r>
    </w:p>
  </w:footnote>
  <w:footnote w:type="continuationSeparator" w:id="0">
    <w:p w:rsidR="00EC28DB" w:rsidRDefault="00EC28DB" w:rsidP="009717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5CF5" w:rsidRPr="00CC2CA3" w:rsidRDefault="00B05CF5" w:rsidP="00CC2CA3">
    <w:pPr>
      <w:pStyle w:val="a3"/>
    </w:pPr>
    <w:r>
      <w:rPr>
        <w:noProof/>
      </w:rPr>
      <w:drawing>
        <wp:inline distT="0" distB="0" distL="0" distR="0">
          <wp:extent cx="1728641" cy="261359"/>
          <wp:effectExtent l="19050" t="0" r="4909" b="0"/>
          <wp:docPr id="1" name="图片 0" descr="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28641" cy="26135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 w:rsidRPr="009717ED">
      <w:t xml:space="preserve"> wcp.sina.com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E31FE"/>
    <w:multiLevelType w:val="hybridMultilevel"/>
    <w:tmpl w:val="1110F7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4545B3"/>
    <w:multiLevelType w:val="hybridMultilevel"/>
    <w:tmpl w:val="4C70BC0A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4DC221B"/>
    <w:multiLevelType w:val="hybridMultilevel"/>
    <w:tmpl w:val="DF8CA802"/>
    <w:lvl w:ilvl="0" w:tplc="64B87382">
      <w:start w:val="1"/>
      <w:numFmt w:val="decimal"/>
      <w:lvlText w:val="%1，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B555FB0"/>
    <w:multiLevelType w:val="hybridMultilevel"/>
    <w:tmpl w:val="76C26382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E9C32BB"/>
    <w:multiLevelType w:val="hybridMultilevel"/>
    <w:tmpl w:val="02944AC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60D2B77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9DD7185"/>
    <w:multiLevelType w:val="hybridMultilevel"/>
    <w:tmpl w:val="7A36E8FC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C6460E9"/>
    <w:multiLevelType w:val="hybridMultilevel"/>
    <w:tmpl w:val="125A62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FBA5AD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31EA1BA7"/>
    <w:multiLevelType w:val="hybridMultilevel"/>
    <w:tmpl w:val="1526CEB6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89D11FD"/>
    <w:multiLevelType w:val="hybridMultilevel"/>
    <w:tmpl w:val="BBAAE996"/>
    <w:lvl w:ilvl="0" w:tplc="9A680D6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38F42775"/>
    <w:multiLevelType w:val="hybridMultilevel"/>
    <w:tmpl w:val="FA343724"/>
    <w:lvl w:ilvl="0" w:tplc="0DC20DDA">
      <w:start w:val="1"/>
      <w:numFmt w:val="bullet"/>
      <w:lvlText w:val="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3AFC11C0"/>
    <w:multiLevelType w:val="multilevel"/>
    <w:tmpl w:val="2BDCDAC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Theme="majorEastAsia" w:eastAsiaTheme="majorEastAsia" w:hAnsiTheme="majorEastAsia" w:hint="eastAsia"/>
        <w:b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Theme="majorEastAsia" w:eastAsiaTheme="majorEastAsia" w:hAnsiTheme="majorEastAsia" w:hint="eastAsia"/>
      </w:rPr>
    </w:lvl>
    <w:lvl w:ilvl="2">
      <w:start w:val="1"/>
      <w:numFmt w:val="decimal"/>
      <w:isLgl/>
      <w:lvlText w:val="%1.%2.%3"/>
      <w:lvlJc w:val="left"/>
      <w:pPr>
        <w:tabs>
          <w:tab w:val="num" w:pos="900"/>
        </w:tabs>
        <w:ind w:left="90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>
    <w:nsid w:val="3BD75B02"/>
    <w:multiLevelType w:val="hybridMultilevel"/>
    <w:tmpl w:val="B2389F86"/>
    <w:lvl w:ilvl="0" w:tplc="65A24E1A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22E12D7"/>
    <w:multiLevelType w:val="multilevel"/>
    <w:tmpl w:val="3E3613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498831C3"/>
    <w:multiLevelType w:val="hybridMultilevel"/>
    <w:tmpl w:val="78D030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A2A5F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5402193A"/>
    <w:multiLevelType w:val="hybridMultilevel"/>
    <w:tmpl w:val="0E72A9DC"/>
    <w:lvl w:ilvl="0" w:tplc="0DC20DDA">
      <w:start w:val="1"/>
      <w:numFmt w:val="bullet"/>
      <w:lvlText w:val="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57D420FC"/>
    <w:multiLevelType w:val="hybridMultilevel"/>
    <w:tmpl w:val="B27E0B30"/>
    <w:lvl w:ilvl="0" w:tplc="1BC4A05E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90C6104"/>
    <w:multiLevelType w:val="hybridMultilevel"/>
    <w:tmpl w:val="CA9C56EC"/>
    <w:lvl w:ilvl="0" w:tplc="A5148FBC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C7D76DC"/>
    <w:multiLevelType w:val="hybridMultilevel"/>
    <w:tmpl w:val="3F2032A2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E9E2E37"/>
    <w:multiLevelType w:val="hybridMultilevel"/>
    <w:tmpl w:val="EFF4F708"/>
    <w:lvl w:ilvl="0" w:tplc="5D1C967E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F8D78FB"/>
    <w:multiLevelType w:val="hybridMultilevel"/>
    <w:tmpl w:val="4FD4D25E"/>
    <w:lvl w:ilvl="0" w:tplc="D184384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5B408DF"/>
    <w:multiLevelType w:val="hybridMultilevel"/>
    <w:tmpl w:val="8D2C6048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69244A4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860" w:hanging="576"/>
      </w:pPr>
    </w:lvl>
    <w:lvl w:ilvl="2">
      <w:start w:val="1"/>
      <w:numFmt w:val="decimal"/>
      <w:pStyle w:val="3"/>
      <w:lvlText w:val="%1.%2.%3"/>
      <w:lvlJc w:val="left"/>
      <w:pPr>
        <w:ind w:left="2989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5">
    <w:nsid w:val="6BAE3B4F"/>
    <w:multiLevelType w:val="hybridMultilevel"/>
    <w:tmpl w:val="2436907E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77C292D"/>
    <w:multiLevelType w:val="hybridMultilevel"/>
    <w:tmpl w:val="BC440B42"/>
    <w:lvl w:ilvl="0" w:tplc="3CC004B4">
      <w:start w:val="1"/>
      <w:numFmt w:val="decimal"/>
      <w:lvlText w:val="%1，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78900BC5"/>
    <w:multiLevelType w:val="hybridMultilevel"/>
    <w:tmpl w:val="76982736"/>
    <w:lvl w:ilvl="0" w:tplc="1874672E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BE566F32">
      <w:start w:val="1"/>
      <w:numFmt w:val="japaneseCounting"/>
      <w:lvlText w:val="第%2章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8">
    <w:nsid w:val="7D8A5ABA"/>
    <w:multiLevelType w:val="hybridMultilevel"/>
    <w:tmpl w:val="4760A886"/>
    <w:lvl w:ilvl="0" w:tplc="E1B6AFD0">
      <w:start w:val="1"/>
      <w:numFmt w:val="lowerLetter"/>
      <w:lvlText w:val="%1."/>
      <w:lvlJc w:val="left"/>
      <w:pPr>
        <w:tabs>
          <w:tab w:val="num" w:pos="790"/>
        </w:tabs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0"/>
        </w:tabs>
        <w:ind w:left="12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0"/>
        </w:tabs>
        <w:ind w:left="16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0"/>
        </w:tabs>
        <w:ind w:left="21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0"/>
        </w:tabs>
        <w:ind w:left="25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0"/>
        </w:tabs>
        <w:ind w:left="29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0"/>
        </w:tabs>
        <w:ind w:left="33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0"/>
        </w:tabs>
        <w:ind w:left="37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0"/>
        </w:tabs>
        <w:ind w:left="4210" w:hanging="420"/>
      </w:pPr>
    </w:lvl>
  </w:abstractNum>
  <w:num w:numId="1">
    <w:abstractNumId w:val="22"/>
  </w:num>
  <w:num w:numId="2">
    <w:abstractNumId w:val="10"/>
  </w:num>
  <w:num w:numId="3">
    <w:abstractNumId w:val="7"/>
  </w:num>
  <w:num w:numId="4">
    <w:abstractNumId w:val="25"/>
  </w:num>
  <w:num w:numId="5">
    <w:abstractNumId w:val="6"/>
  </w:num>
  <w:num w:numId="6">
    <w:abstractNumId w:val="1"/>
  </w:num>
  <w:num w:numId="7">
    <w:abstractNumId w:val="23"/>
  </w:num>
  <w:num w:numId="8">
    <w:abstractNumId w:val="15"/>
  </w:num>
  <w:num w:numId="9">
    <w:abstractNumId w:val="9"/>
  </w:num>
  <w:num w:numId="10">
    <w:abstractNumId w:val="20"/>
  </w:num>
  <w:num w:numId="11">
    <w:abstractNumId w:val="4"/>
  </w:num>
  <w:num w:numId="12">
    <w:abstractNumId w:val="17"/>
  </w:num>
  <w:num w:numId="13">
    <w:abstractNumId w:val="3"/>
  </w:num>
  <w:num w:numId="14">
    <w:abstractNumId w:val="0"/>
  </w:num>
  <w:num w:numId="15">
    <w:abstractNumId w:val="8"/>
  </w:num>
  <w:num w:numId="16">
    <w:abstractNumId w:val="14"/>
  </w:num>
  <w:num w:numId="17">
    <w:abstractNumId w:val="16"/>
  </w:num>
  <w:num w:numId="18">
    <w:abstractNumId w:val="12"/>
  </w:num>
  <w:num w:numId="19">
    <w:abstractNumId w:val="28"/>
  </w:num>
  <w:num w:numId="20">
    <w:abstractNumId w:val="27"/>
  </w:num>
  <w:num w:numId="21">
    <w:abstractNumId w:val="1"/>
  </w:num>
  <w:num w:numId="22">
    <w:abstractNumId w:val="20"/>
  </w:num>
  <w:num w:numId="23">
    <w:abstractNumId w:val="5"/>
  </w:num>
  <w:num w:numId="24">
    <w:abstractNumId w:val="24"/>
  </w:num>
  <w:num w:numId="25">
    <w:abstractNumId w:val="11"/>
  </w:num>
  <w:num w:numId="26">
    <w:abstractNumId w:val="26"/>
  </w:num>
  <w:num w:numId="27">
    <w:abstractNumId w:val="13"/>
  </w:num>
  <w:num w:numId="28">
    <w:abstractNumId w:val="19"/>
  </w:num>
  <w:num w:numId="29">
    <w:abstractNumId w:val="21"/>
  </w:num>
  <w:num w:numId="30">
    <w:abstractNumId w:val="2"/>
  </w:num>
  <w:num w:numId="3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717ED"/>
    <w:rsid w:val="00000ACD"/>
    <w:rsid w:val="00005200"/>
    <w:rsid w:val="00010B69"/>
    <w:rsid w:val="00014063"/>
    <w:rsid w:val="00015176"/>
    <w:rsid w:val="000227B4"/>
    <w:rsid w:val="00023110"/>
    <w:rsid w:val="00023144"/>
    <w:rsid w:val="00024512"/>
    <w:rsid w:val="00035F4B"/>
    <w:rsid w:val="0004145C"/>
    <w:rsid w:val="00044E7F"/>
    <w:rsid w:val="00046191"/>
    <w:rsid w:val="00051560"/>
    <w:rsid w:val="0005445E"/>
    <w:rsid w:val="00057142"/>
    <w:rsid w:val="00064615"/>
    <w:rsid w:val="00064CB8"/>
    <w:rsid w:val="0007122A"/>
    <w:rsid w:val="00076C6F"/>
    <w:rsid w:val="0007727A"/>
    <w:rsid w:val="00082ADD"/>
    <w:rsid w:val="00082B19"/>
    <w:rsid w:val="000842D5"/>
    <w:rsid w:val="0009163A"/>
    <w:rsid w:val="00091CA9"/>
    <w:rsid w:val="000921EF"/>
    <w:rsid w:val="00092D74"/>
    <w:rsid w:val="00094366"/>
    <w:rsid w:val="0009575C"/>
    <w:rsid w:val="000A09BC"/>
    <w:rsid w:val="000A0FC6"/>
    <w:rsid w:val="000A13BA"/>
    <w:rsid w:val="000A6DB1"/>
    <w:rsid w:val="000A70A2"/>
    <w:rsid w:val="000A7FED"/>
    <w:rsid w:val="000B7DE5"/>
    <w:rsid w:val="000C004C"/>
    <w:rsid w:val="000C4D5D"/>
    <w:rsid w:val="000D5BFA"/>
    <w:rsid w:val="000D6177"/>
    <w:rsid w:val="000D733D"/>
    <w:rsid w:val="000E1886"/>
    <w:rsid w:val="000F1973"/>
    <w:rsid w:val="000F19A3"/>
    <w:rsid w:val="00103736"/>
    <w:rsid w:val="001063B7"/>
    <w:rsid w:val="00110DF5"/>
    <w:rsid w:val="001114C5"/>
    <w:rsid w:val="00117C53"/>
    <w:rsid w:val="001210D6"/>
    <w:rsid w:val="00121F80"/>
    <w:rsid w:val="00122D39"/>
    <w:rsid w:val="0012437C"/>
    <w:rsid w:val="00126164"/>
    <w:rsid w:val="001304F9"/>
    <w:rsid w:val="00133494"/>
    <w:rsid w:val="00134360"/>
    <w:rsid w:val="00140B1D"/>
    <w:rsid w:val="00140E0C"/>
    <w:rsid w:val="001413E4"/>
    <w:rsid w:val="00144828"/>
    <w:rsid w:val="00144C20"/>
    <w:rsid w:val="0014589F"/>
    <w:rsid w:val="00146966"/>
    <w:rsid w:val="00147094"/>
    <w:rsid w:val="0015168F"/>
    <w:rsid w:val="0015172F"/>
    <w:rsid w:val="001521A8"/>
    <w:rsid w:val="0015782B"/>
    <w:rsid w:val="001579CA"/>
    <w:rsid w:val="00161B28"/>
    <w:rsid w:val="00162351"/>
    <w:rsid w:val="00163913"/>
    <w:rsid w:val="00163D09"/>
    <w:rsid w:val="001646DD"/>
    <w:rsid w:val="00170134"/>
    <w:rsid w:val="00174101"/>
    <w:rsid w:val="00176A53"/>
    <w:rsid w:val="00176C1B"/>
    <w:rsid w:val="0017758E"/>
    <w:rsid w:val="0018789E"/>
    <w:rsid w:val="00190414"/>
    <w:rsid w:val="001906DF"/>
    <w:rsid w:val="00191BDD"/>
    <w:rsid w:val="00194394"/>
    <w:rsid w:val="001A2B64"/>
    <w:rsid w:val="001A5833"/>
    <w:rsid w:val="001A62CC"/>
    <w:rsid w:val="001A6409"/>
    <w:rsid w:val="001B38F6"/>
    <w:rsid w:val="001B50CE"/>
    <w:rsid w:val="001B60AC"/>
    <w:rsid w:val="001B652E"/>
    <w:rsid w:val="001B6982"/>
    <w:rsid w:val="001B6B3E"/>
    <w:rsid w:val="001B7CCB"/>
    <w:rsid w:val="001C1DD1"/>
    <w:rsid w:val="001C23A9"/>
    <w:rsid w:val="001C3995"/>
    <w:rsid w:val="001C4D72"/>
    <w:rsid w:val="001C6464"/>
    <w:rsid w:val="001D12B1"/>
    <w:rsid w:val="001D387C"/>
    <w:rsid w:val="001E36CF"/>
    <w:rsid w:val="001E45BB"/>
    <w:rsid w:val="001E59C3"/>
    <w:rsid w:val="001E68E6"/>
    <w:rsid w:val="001E77FC"/>
    <w:rsid w:val="001F1F33"/>
    <w:rsid w:val="001F6CFF"/>
    <w:rsid w:val="00203A6C"/>
    <w:rsid w:val="002117BB"/>
    <w:rsid w:val="00212F7C"/>
    <w:rsid w:val="00215DED"/>
    <w:rsid w:val="002206CE"/>
    <w:rsid w:val="00224731"/>
    <w:rsid w:val="00224A4B"/>
    <w:rsid w:val="00225386"/>
    <w:rsid w:val="00225E7A"/>
    <w:rsid w:val="002277F1"/>
    <w:rsid w:val="002373DA"/>
    <w:rsid w:val="0024161F"/>
    <w:rsid w:val="00245762"/>
    <w:rsid w:val="00250404"/>
    <w:rsid w:val="00252567"/>
    <w:rsid w:val="00253DA5"/>
    <w:rsid w:val="00256366"/>
    <w:rsid w:val="00256ABF"/>
    <w:rsid w:val="00261CEB"/>
    <w:rsid w:val="00266E07"/>
    <w:rsid w:val="002708A1"/>
    <w:rsid w:val="002710C2"/>
    <w:rsid w:val="00271DA1"/>
    <w:rsid w:val="00273DC9"/>
    <w:rsid w:val="00274B3D"/>
    <w:rsid w:val="00284DB5"/>
    <w:rsid w:val="00284EAF"/>
    <w:rsid w:val="00285C81"/>
    <w:rsid w:val="002878A4"/>
    <w:rsid w:val="00291E27"/>
    <w:rsid w:val="00292617"/>
    <w:rsid w:val="00292F82"/>
    <w:rsid w:val="00295848"/>
    <w:rsid w:val="002A05E6"/>
    <w:rsid w:val="002A2B14"/>
    <w:rsid w:val="002A6B55"/>
    <w:rsid w:val="002A78EC"/>
    <w:rsid w:val="002B024B"/>
    <w:rsid w:val="002B40D7"/>
    <w:rsid w:val="002B4264"/>
    <w:rsid w:val="002B5BA4"/>
    <w:rsid w:val="002B64DF"/>
    <w:rsid w:val="002B7585"/>
    <w:rsid w:val="002B75A1"/>
    <w:rsid w:val="002C0FAE"/>
    <w:rsid w:val="002C2A3A"/>
    <w:rsid w:val="002C3572"/>
    <w:rsid w:val="002C4035"/>
    <w:rsid w:val="002C564A"/>
    <w:rsid w:val="002D10B3"/>
    <w:rsid w:val="002D1786"/>
    <w:rsid w:val="002D20A9"/>
    <w:rsid w:val="002D5B40"/>
    <w:rsid w:val="002D76B6"/>
    <w:rsid w:val="002D7806"/>
    <w:rsid w:val="002E0D99"/>
    <w:rsid w:val="002E3B84"/>
    <w:rsid w:val="002E426A"/>
    <w:rsid w:val="002E5882"/>
    <w:rsid w:val="002E60B0"/>
    <w:rsid w:val="002E682F"/>
    <w:rsid w:val="002E6C7E"/>
    <w:rsid w:val="002E6CF4"/>
    <w:rsid w:val="002F0956"/>
    <w:rsid w:val="002F74AE"/>
    <w:rsid w:val="00300CB4"/>
    <w:rsid w:val="00302C9D"/>
    <w:rsid w:val="00303313"/>
    <w:rsid w:val="00305E27"/>
    <w:rsid w:val="003120E4"/>
    <w:rsid w:val="0031370F"/>
    <w:rsid w:val="00313BDE"/>
    <w:rsid w:val="003141BA"/>
    <w:rsid w:val="00316D15"/>
    <w:rsid w:val="00317CF0"/>
    <w:rsid w:val="00321673"/>
    <w:rsid w:val="0032541C"/>
    <w:rsid w:val="0032736E"/>
    <w:rsid w:val="00327884"/>
    <w:rsid w:val="003335C5"/>
    <w:rsid w:val="00336CCD"/>
    <w:rsid w:val="00341BA5"/>
    <w:rsid w:val="003450EA"/>
    <w:rsid w:val="0034529A"/>
    <w:rsid w:val="00347A51"/>
    <w:rsid w:val="0035107E"/>
    <w:rsid w:val="00351770"/>
    <w:rsid w:val="00352985"/>
    <w:rsid w:val="00357003"/>
    <w:rsid w:val="003576BC"/>
    <w:rsid w:val="003607D4"/>
    <w:rsid w:val="00361FD3"/>
    <w:rsid w:val="0036403A"/>
    <w:rsid w:val="003649A2"/>
    <w:rsid w:val="00367ABD"/>
    <w:rsid w:val="00367C37"/>
    <w:rsid w:val="003729EF"/>
    <w:rsid w:val="003748C5"/>
    <w:rsid w:val="00375A56"/>
    <w:rsid w:val="003777AF"/>
    <w:rsid w:val="00382E82"/>
    <w:rsid w:val="00387B6F"/>
    <w:rsid w:val="00387D9E"/>
    <w:rsid w:val="003912A6"/>
    <w:rsid w:val="003920C2"/>
    <w:rsid w:val="0039242C"/>
    <w:rsid w:val="0039319F"/>
    <w:rsid w:val="003950B0"/>
    <w:rsid w:val="00396662"/>
    <w:rsid w:val="00397F9B"/>
    <w:rsid w:val="003A1F6D"/>
    <w:rsid w:val="003A2EC4"/>
    <w:rsid w:val="003A3FA7"/>
    <w:rsid w:val="003A751E"/>
    <w:rsid w:val="003B19AF"/>
    <w:rsid w:val="003B4E92"/>
    <w:rsid w:val="003C17CB"/>
    <w:rsid w:val="003C6DD8"/>
    <w:rsid w:val="003D0D3F"/>
    <w:rsid w:val="003D4AA3"/>
    <w:rsid w:val="003D72C9"/>
    <w:rsid w:val="003E53EA"/>
    <w:rsid w:val="003E6A0A"/>
    <w:rsid w:val="003F1F54"/>
    <w:rsid w:val="003F2E07"/>
    <w:rsid w:val="003F2F10"/>
    <w:rsid w:val="0040396F"/>
    <w:rsid w:val="00404A45"/>
    <w:rsid w:val="00406682"/>
    <w:rsid w:val="00406B1D"/>
    <w:rsid w:val="00406B3C"/>
    <w:rsid w:val="00407DDB"/>
    <w:rsid w:val="00411CE5"/>
    <w:rsid w:val="004127C4"/>
    <w:rsid w:val="004169A0"/>
    <w:rsid w:val="0042625C"/>
    <w:rsid w:val="004355EB"/>
    <w:rsid w:val="00436E59"/>
    <w:rsid w:val="004371BA"/>
    <w:rsid w:val="0043798A"/>
    <w:rsid w:val="00441821"/>
    <w:rsid w:val="0044325A"/>
    <w:rsid w:val="004437CA"/>
    <w:rsid w:val="00444C82"/>
    <w:rsid w:val="00446263"/>
    <w:rsid w:val="00451952"/>
    <w:rsid w:val="00451EFF"/>
    <w:rsid w:val="004569FF"/>
    <w:rsid w:val="004570B1"/>
    <w:rsid w:val="00464ABA"/>
    <w:rsid w:val="00464DDA"/>
    <w:rsid w:val="004663B6"/>
    <w:rsid w:val="00471493"/>
    <w:rsid w:val="0047627B"/>
    <w:rsid w:val="00481A0F"/>
    <w:rsid w:val="00486C6C"/>
    <w:rsid w:val="00493CA3"/>
    <w:rsid w:val="00495270"/>
    <w:rsid w:val="004A03AA"/>
    <w:rsid w:val="004A6429"/>
    <w:rsid w:val="004B0197"/>
    <w:rsid w:val="004B2C59"/>
    <w:rsid w:val="004C7856"/>
    <w:rsid w:val="004D2B09"/>
    <w:rsid w:val="004D4F95"/>
    <w:rsid w:val="004D5481"/>
    <w:rsid w:val="004E1808"/>
    <w:rsid w:val="004E1E4F"/>
    <w:rsid w:val="004E376C"/>
    <w:rsid w:val="004F08C8"/>
    <w:rsid w:val="004F0B5A"/>
    <w:rsid w:val="004F7875"/>
    <w:rsid w:val="00500510"/>
    <w:rsid w:val="00501132"/>
    <w:rsid w:val="005017AD"/>
    <w:rsid w:val="005050B7"/>
    <w:rsid w:val="00512561"/>
    <w:rsid w:val="0051787E"/>
    <w:rsid w:val="00521BFF"/>
    <w:rsid w:val="00523490"/>
    <w:rsid w:val="00523C13"/>
    <w:rsid w:val="005245C8"/>
    <w:rsid w:val="00531A99"/>
    <w:rsid w:val="00533FF2"/>
    <w:rsid w:val="00536394"/>
    <w:rsid w:val="0053755D"/>
    <w:rsid w:val="00542EF5"/>
    <w:rsid w:val="0055070A"/>
    <w:rsid w:val="005611B1"/>
    <w:rsid w:val="00565F7A"/>
    <w:rsid w:val="00572B3D"/>
    <w:rsid w:val="00580016"/>
    <w:rsid w:val="00581949"/>
    <w:rsid w:val="00592C5E"/>
    <w:rsid w:val="005A1695"/>
    <w:rsid w:val="005A29F1"/>
    <w:rsid w:val="005A39EE"/>
    <w:rsid w:val="005A415A"/>
    <w:rsid w:val="005A570B"/>
    <w:rsid w:val="005A58E4"/>
    <w:rsid w:val="005A6352"/>
    <w:rsid w:val="005B22D1"/>
    <w:rsid w:val="005B5516"/>
    <w:rsid w:val="005B58FC"/>
    <w:rsid w:val="005C41BE"/>
    <w:rsid w:val="005D3CAE"/>
    <w:rsid w:val="005E07D3"/>
    <w:rsid w:val="005E2A38"/>
    <w:rsid w:val="005E5C97"/>
    <w:rsid w:val="005F33DC"/>
    <w:rsid w:val="005F5B3E"/>
    <w:rsid w:val="00603D47"/>
    <w:rsid w:val="0060532E"/>
    <w:rsid w:val="00607053"/>
    <w:rsid w:val="0061209B"/>
    <w:rsid w:val="006123C6"/>
    <w:rsid w:val="00614344"/>
    <w:rsid w:val="0061498E"/>
    <w:rsid w:val="006160B7"/>
    <w:rsid w:val="006257FD"/>
    <w:rsid w:val="0063079C"/>
    <w:rsid w:val="00633CE6"/>
    <w:rsid w:val="00637B30"/>
    <w:rsid w:val="00641839"/>
    <w:rsid w:val="00642271"/>
    <w:rsid w:val="00644A2B"/>
    <w:rsid w:val="00645DEF"/>
    <w:rsid w:val="00647110"/>
    <w:rsid w:val="006504C5"/>
    <w:rsid w:val="00650ACA"/>
    <w:rsid w:val="0065297F"/>
    <w:rsid w:val="006577F2"/>
    <w:rsid w:val="00657ABF"/>
    <w:rsid w:val="00662CB6"/>
    <w:rsid w:val="00666B86"/>
    <w:rsid w:val="006672C9"/>
    <w:rsid w:val="00667436"/>
    <w:rsid w:val="00670251"/>
    <w:rsid w:val="00671761"/>
    <w:rsid w:val="00676E1A"/>
    <w:rsid w:val="00680D15"/>
    <w:rsid w:val="006821BA"/>
    <w:rsid w:val="00682F31"/>
    <w:rsid w:val="00686DC5"/>
    <w:rsid w:val="006912BC"/>
    <w:rsid w:val="006953F7"/>
    <w:rsid w:val="006963AE"/>
    <w:rsid w:val="00697EF9"/>
    <w:rsid w:val="006A1C04"/>
    <w:rsid w:val="006A1C63"/>
    <w:rsid w:val="006B3B7D"/>
    <w:rsid w:val="006C5978"/>
    <w:rsid w:val="006C5A19"/>
    <w:rsid w:val="006D11BC"/>
    <w:rsid w:val="006D1436"/>
    <w:rsid w:val="006D14D9"/>
    <w:rsid w:val="006D2A9C"/>
    <w:rsid w:val="006D6200"/>
    <w:rsid w:val="006E1CCE"/>
    <w:rsid w:val="006E4CE2"/>
    <w:rsid w:val="006E520A"/>
    <w:rsid w:val="006E5DCE"/>
    <w:rsid w:val="006E7F47"/>
    <w:rsid w:val="006F2699"/>
    <w:rsid w:val="00701BF4"/>
    <w:rsid w:val="0070626E"/>
    <w:rsid w:val="00706EC9"/>
    <w:rsid w:val="0071003C"/>
    <w:rsid w:val="00713986"/>
    <w:rsid w:val="0071614E"/>
    <w:rsid w:val="00716E27"/>
    <w:rsid w:val="0071798C"/>
    <w:rsid w:val="0072023C"/>
    <w:rsid w:val="00720FBD"/>
    <w:rsid w:val="00722365"/>
    <w:rsid w:val="00726FCC"/>
    <w:rsid w:val="0073316E"/>
    <w:rsid w:val="00735C1F"/>
    <w:rsid w:val="0074066B"/>
    <w:rsid w:val="00741668"/>
    <w:rsid w:val="00745FA0"/>
    <w:rsid w:val="007467DC"/>
    <w:rsid w:val="00751FCC"/>
    <w:rsid w:val="00752ACE"/>
    <w:rsid w:val="007559A4"/>
    <w:rsid w:val="007604EC"/>
    <w:rsid w:val="00760F63"/>
    <w:rsid w:val="007611E2"/>
    <w:rsid w:val="00764950"/>
    <w:rsid w:val="00765EEC"/>
    <w:rsid w:val="00767B72"/>
    <w:rsid w:val="00767D3C"/>
    <w:rsid w:val="00767F1B"/>
    <w:rsid w:val="00771603"/>
    <w:rsid w:val="00771CF5"/>
    <w:rsid w:val="00771E46"/>
    <w:rsid w:val="00775902"/>
    <w:rsid w:val="007828B4"/>
    <w:rsid w:val="00782E23"/>
    <w:rsid w:val="00783770"/>
    <w:rsid w:val="007851F2"/>
    <w:rsid w:val="0078724B"/>
    <w:rsid w:val="00797C51"/>
    <w:rsid w:val="007A1526"/>
    <w:rsid w:val="007A2434"/>
    <w:rsid w:val="007A2649"/>
    <w:rsid w:val="007A3FB9"/>
    <w:rsid w:val="007A45B6"/>
    <w:rsid w:val="007A7EE1"/>
    <w:rsid w:val="007A7FD9"/>
    <w:rsid w:val="007B09CA"/>
    <w:rsid w:val="007B321F"/>
    <w:rsid w:val="007C28B7"/>
    <w:rsid w:val="007C47A5"/>
    <w:rsid w:val="007C574F"/>
    <w:rsid w:val="007D2534"/>
    <w:rsid w:val="007D4E32"/>
    <w:rsid w:val="007F0706"/>
    <w:rsid w:val="007F6689"/>
    <w:rsid w:val="00804D1B"/>
    <w:rsid w:val="008133EE"/>
    <w:rsid w:val="0081380A"/>
    <w:rsid w:val="00814912"/>
    <w:rsid w:val="00815920"/>
    <w:rsid w:val="00816C49"/>
    <w:rsid w:val="008209F5"/>
    <w:rsid w:val="008246B9"/>
    <w:rsid w:val="008251FD"/>
    <w:rsid w:val="008273FC"/>
    <w:rsid w:val="00830D20"/>
    <w:rsid w:val="00831E0A"/>
    <w:rsid w:val="0083207F"/>
    <w:rsid w:val="0083456D"/>
    <w:rsid w:val="008425AB"/>
    <w:rsid w:val="00842A4A"/>
    <w:rsid w:val="00846E99"/>
    <w:rsid w:val="00851756"/>
    <w:rsid w:val="0086548C"/>
    <w:rsid w:val="00866D2A"/>
    <w:rsid w:val="00866F00"/>
    <w:rsid w:val="0087364A"/>
    <w:rsid w:val="00875F06"/>
    <w:rsid w:val="00891BD6"/>
    <w:rsid w:val="00894F04"/>
    <w:rsid w:val="008956AE"/>
    <w:rsid w:val="0089614A"/>
    <w:rsid w:val="008A04AD"/>
    <w:rsid w:val="008A68D4"/>
    <w:rsid w:val="008B0940"/>
    <w:rsid w:val="008B195C"/>
    <w:rsid w:val="008B55BF"/>
    <w:rsid w:val="008B6D52"/>
    <w:rsid w:val="008C00E5"/>
    <w:rsid w:val="008C144D"/>
    <w:rsid w:val="008C16DE"/>
    <w:rsid w:val="008C4E28"/>
    <w:rsid w:val="008C5C65"/>
    <w:rsid w:val="008C6DD7"/>
    <w:rsid w:val="008D3AFF"/>
    <w:rsid w:val="008E3465"/>
    <w:rsid w:val="008E39C0"/>
    <w:rsid w:val="008E6868"/>
    <w:rsid w:val="008F5487"/>
    <w:rsid w:val="008F6BDD"/>
    <w:rsid w:val="008F71DB"/>
    <w:rsid w:val="00900453"/>
    <w:rsid w:val="009011C2"/>
    <w:rsid w:val="00902738"/>
    <w:rsid w:val="00902907"/>
    <w:rsid w:val="00910101"/>
    <w:rsid w:val="009138EC"/>
    <w:rsid w:val="009150FF"/>
    <w:rsid w:val="0091712B"/>
    <w:rsid w:val="00917854"/>
    <w:rsid w:val="0092081B"/>
    <w:rsid w:val="00923892"/>
    <w:rsid w:val="00925985"/>
    <w:rsid w:val="00931AE0"/>
    <w:rsid w:val="00931D8D"/>
    <w:rsid w:val="00935F95"/>
    <w:rsid w:val="00936CC6"/>
    <w:rsid w:val="0094541C"/>
    <w:rsid w:val="009466DD"/>
    <w:rsid w:val="00950F60"/>
    <w:rsid w:val="00951702"/>
    <w:rsid w:val="00951933"/>
    <w:rsid w:val="009526C8"/>
    <w:rsid w:val="00955613"/>
    <w:rsid w:val="00961739"/>
    <w:rsid w:val="0096238C"/>
    <w:rsid w:val="009646C9"/>
    <w:rsid w:val="00965EF7"/>
    <w:rsid w:val="009670CC"/>
    <w:rsid w:val="00967694"/>
    <w:rsid w:val="0097106F"/>
    <w:rsid w:val="009717ED"/>
    <w:rsid w:val="00974AF0"/>
    <w:rsid w:val="00974E8B"/>
    <w:rsid w:val="009909BE"/>
    <w:rsid w:val="00994395"/>
    <w:rsid w:val="00996499"/>
    <w:rsid w:val="00997FEE"/>
    <w:rsid w:val="009A35C3"/>
    <w:rsid w:val="009A6CE8"/>
    <w:rsid w:val="009B2FA0"/>
    <w:rsid w:val="009B35F3"/>
    <w:rsid w:val="009B73C5"/>
    <w:rsid w:val="009B7F96"/>
    <w:rsid w:val="009C784B"/>
    <w:rsid w:val="009D3FDA"/>
    <w:rsid w:val="009D4ABF"/>
    <w:rsid w:val="009D4F5D"/>
    <w:rsid w:val="009D52AA"/>
    <w:rsid w:val="009D53AA"/>
    <w:rsid w:val="009D7480"/>
    <w:rsid w:val="009D7DCF"/>
    <w:rsid w:val="009E1548"/>
    <w:rsid w:val="009E1BFE"/>
    <w:rsid w:val="009E280B"/>
    <w:rsid w:val="009E488B"/>
    <w:rsid w:val="009F2096"/>
    <w:rsid w:val="009F2CE6"/>
    <w:rsid w:val="009F410B"/>
    <w:rsid w:val="009F78DC"/>
    <w:rsid w:val="00A02DDE"/>
    <w:rsid w:val="00A11372"/>
    <w:rsid w:val="00A14E9B"/>
    <w:rsid w:val="00A15B29"/>
    <w:rsid w:val="00A163DA"/>
    <w:rsid w:val="00A21C28"/>
    <w:rsid w:val="00A232CD"/>
    <w:rsid w:val="00A27223"/>
    <w:rsid w:val="00A3006E"/>
    <w:rsid w:val="00A33247"/>
    <w:rsid w:val="00A34761"/>
    <w:rsid w:val="00A43DFC"/>
    <w:rsid w:val="00A52DE4"/>
    <w:rsid w:val="00A53AB5"/>
    <w:rsid w:val="00A70E60"/>
    <w:rsid w:val="00A74928"/>
    <w:rsid w:val="00A80DFF"/>
    <w:rsid w:val="00A81871"/>
    <w:rsid w:val="00A81A2E"/>
    <w:rsid w:val="00A8567A"/>
    <w:rsid w:val="00A875A3"/>
    <w:rsid w:val="00A95092"/>
    <w:rsid w:val="00A95376"/>
    <w:rsid w:val="00A96AFC"/>
    <w:rsid w:val="00A9725B"/>
    <w:rsid w:val="00AA02B4"/>
    <w:rsid w:val="00AA188A"/>
    <w:rsid w:val="00AA1E0C"/>
    <w:rsid w:val="00AA76E2"/>
    <w:rsid w:val="00AB26F5"/>
    <w:rsid w:val="00AB5FCD"/>
    <w:rsid w:val="00AB7EA0"/>
    <w:rsid w:val="00AC2F73"/>
    <w:rsid w:val="00AC5A5B"/>
    <w:rsid w:val="00AC640B"/>
    <w:rsid w:val="00AC76D2"/>
    <w:rsid w:val="00AC79BC"/>
    <w:rsid w:val="00AD0467"/>
    <w:rsid w:val="00AD304D"/>
    <w:rsid w:val="00AE01E9"/>
    <w:rsid w:val="00AE2740"/>
    <w:rsid w:val="00AE2F4F"/>
    <w:rsid w:val="00AE7F56"/>
    <w:rsid w:val="00AF1004"/>
    <w:rsid w:val="00AF2B93"/>
    <w:rsid w:val="00AF59C5"/>
    <w:rsid w:val="00AF6307"/>
    <w:rsid w:val="00B00B20"/>
    <w:rsid w:val="00B02B25"/>
    <w:rsid w:val="00B04715"/>
    <w:rsid w:val="00B05CF5"/>
    <w:rsid w:val="00B064CC"/>
    <w:rsid w:val="00B0788D"/>
    <w:rsid w:val="00B109D1"/>
    <w:rsid w:val="00B11F9A"/>
    <w:rsid w:val="00B1345B"/>
    <w:rsid w:val="00B228A2"/>
    <w:rsid w:val="00B22C4D"/>
    <w:rsid w:val="00B26A13"/>
    <w:rsid w:val="00B32CA5"/>
    <w:rsid w:val="00B37073"/>
    <w:rsid w:val="00B43AC0"/>
    <w:rsid w:val="00B446DC"/>
    <w:rsid w:val="00B45676"/>
    <w:rsid w:val="00B45964"/>
    <w:rsid w:val="00B46FD6"/>
    <w:rsid w:val="00B512FA"/>
    <w:rsid w:val="00B52AFC"/>
    <w:rsid w:val="00B53516"/>
    <w:rsid w:val="00B54432"/>
    <w:rsid w:val="00B67B06"/>
    <w:rsid w:val="00B75EED"/>
    <w:rsid w:val="00B77103"/>
    <w:rsid w:val="00B805DB"/>
    <w:rsid w:val="00B83B00"/>
    <w:rsid w:val="00B85E0F"/>
    <w:rsid w:val="00B86970"/>
    <w:rsid w:val="00B872B4"/>
    <w:rsid w:val="00B87E4D"/>
    <w:rsid w:val="00B94BC5"/>
    <w:rsid w:val="00B96293"/>
    <w:rsid w:val="00B96317"/>
    <w:rsid w:val="00BA0333"/>
    <w:rsid w:val="00BA096F"/>
    <w:rsid w:val="00BA6A1E"/>
    <w:rsid w:val="00BB60AB"/>
    <w:rsid w:val="00BC2441"/>
    <w:rsid w:val="00BC3D69"/>
    <w:rsid w:val="00BC43F9"/>
    <w:rsid w:val="00BD6BAE"/>
    <w:rsid w:val="00BE67E4"/>
    <w:rsid w:val="00BE76E6"/>
    <w:rsid w:val="00BF4DB0"/>
    <w:rsid w:val="00C01A27"/>
    <w:rsid w:val="00C04B2E"/>
    <w:rsid w:val="00C05AEE"/>
    <w:rsid w:val="00C10904"/>
    <w:rsid w:val="00C11AF9"/>
    <w:rsid w:val="00C163D2"/>
    <w:rsid w:val="00C17AF8"/>
    <w:rsid w:val="00C20227"/>
    <w:rsid w:val="00C2142A"/>
    <w:rsid w:val="00C21F04"/>
    <w:rsid w:val="00C24207"/>
    <w:rsid w:val="00C2675A"/>
    <w:rsid w:val="00C3003C"/>
    <w:rsid w:val="00C3251D"/>
    <w:rsid w:val="00C33100"/>
    <w:rsid w:val="00C35449"/>
    <w:rsid w:val="00C3719A"/>
    <w:rsid w:val="00C423C2"/>
    <w:rsid w:val="00C440B8"/>
    <w:rsid w:val="00C4629E"/>
    <w:rsid w:val="00C46B90"/>
    <w:rsid w:val="00C50396"/>
    <w:rsid w:val="00C51130"/>
    <w:rsid w:val="00C5490C"/>
    <w:rsid w:val="00C60222"/>
    <w:rsid w:val="00C61702"/>
    <w:rsid w:val="00C62C68"/>
    <w:rsid w:val="00C632D4"/>
    <w:rsid w:val="00C63D5D"/>
    <w:rsid w:val="00C661D7"/>
    <w:rsid w:val="00C713A8"/>
    <w:rsid w:val="00C73DCC"/>
    <w:rsid w:val="00C76189"/>
    <w:rsid w:val="00C767CD"/>
    <w:rsid w:val="00C77080"/>
    <w:rsid w:val="00C80350"/>
    <w:rsid w:val="00C827A1"/>
    <w:rsid w:val="00C86756"/>
    <w:rsid w:val="00C8764C"/>
    <w:rsid w:val="00C876CE"/>
    <w:rsid w:val="00C87A43"/>
    <w:rsid w:val="00C91CAC"/>
    <w:rsid w:val="00C94814"/>
    <w:rsid w:val="00C965F1"/>
    <w:rsid w:val="00CA0423"/>
    <w:rsid w:val="00CA2BA0"/>
    <w:rsid w:val="00CA5A00"/>
    <w:rsid w:val="00CA6A4E"/>
    <w:rsid w:val="00CA6F6C"/>
    <w:rsid w:val="00CA7E24"/>
    <w:rsid w:val="00CB0B19"/>
    <w:rsid w:val="00CB0ED9"/>
    <w:rsid w:val="00CB12D8"/>
    <w:rsid w:val="00CB1855"/>
    <w:rsid w:val="00CB2ED8"/>
    <w:rsid w:val="00CB33F9"/>
    <w:rsid w:val="00CB4136"/>
    <w:rsid w:val="00CB630E"/>
    <w:rsid w:val="00CB774D"/>
    <w:rsid w:val="00CC2CA3"/>
    <w:rsid w:val="00CD556E"/>
    <w:rsid w:val="00CD6EC5"/>
    <w:rsid w:val="00CD6EFF"/>
    <w:rsid w:val="00CE1AF1"/>
    <w:rsid w:val="00CE2067"/>
    <w:rsid w:val="00CE2FFF"/>
    <w:rsid w:val="00CE5067"/>
    <w:rsid w:val="00CE570A"/>
    <w:rsid w:val="00CE5DC9"/>
    <w:rsid w:val="00CE75AB"/>
    <w:rsid w:val="00CF28FC"/>
    <w:rsid w:val="00D10586"/>
    <w:rsid w:val="00D1460F"/>
    <w:rsid w:val="00D1526C"/>
    <w:rsid w:val="00D173F6"/>
    <w:rsid w:val="00D203BC"/>
    <w:rsid w:val="00D23B05"/>
    <w:rsid w:val="00D2459F"/>
    <w:rsid w:val="00D24FB3"/>
    <w:rsid w:val="00D43D30"/>
    <w:rsid w:val="00D46066"/>
    <w:rsid w:val="00D47218"/>
    <w:rsid w:val="00D4787C"/>
    <w:rsid w:val="00D540CA"/>
    <w:rsid w:val="00D55410"/>
    <w:rsid w:val="00D55F8D"/>
    <w:rsid w:val="00D62B8B"/>
    <w:rsid w:val="00D62F7A"/>
    <w:rsid w:val="00D6554C"/>
    <w:rsid w:val="00D65D44"/>
    <w:rsid w:val="00D73E69"/>
    <w:rsid w:val="00D756B0"/>
    <w:rsid w:val="00D76C4C"/>
    <w:rsid w:val="00D87CB7"/>
    <w:rsid w:val="00D93257"/>
    <w:rsid w:val="00D93643"/>
    <w:rsid w:val="00DA5D2D"/>
    <w:rsid w:val="00DA635C"/>
    <w:rsid w:val="00DA6768"/>
    <w:rsid w:val="00DB1FD5"/>
    <w:rsid w:val="00DB5F6A"/>
    <w:rsid w:val="00DB6295"/>
    <w:rsid w:val="00DB6420"/>
    <w:rsid w:val="00DB6433"/>
    <w:rsid w:val="00DC2AA3"/>
    <w:rsid w:val="00DD3FEB"/>
    <w:rsid w:val="00DD4FE3"/>
    <w:rsid w:val="00DE5C73"/>
    <w:rsid w:val="00DF2E0A"/>
    <w:rsid w:val="00DF4645"/>
    <w:rsid w:val="00E013F1"/>
    <w:rsid w:val="00E0526B"/>
    <w:rsid w:val="00E05D63"/>
    <w:rsid w:val="00E1216A"/>
    <w:rsid w:val="00E12DCC"/>
    <w:rsid w:val="00E13E98"/>
    <w:rsid w:val="00E15595"/>
    <w:rsid w:val="00E2275C"/>
    <w:rsid w:val="00E2416C"/>
    <w:rsid w:val="00E24912"/>
    <w:rsid w:val="00E26255"/>
    <w:rsid w:val="00E33546"/>
    <w:rsid w:val="00E4237B"/>
    <w:rsid w:val="00E42A1D"/>
    <w:rsid w:val="00E46E16"/>
    <w:rsid w:val="00E53B58"/>
    <w:rsid w:val="00E574CF"/>
    <w:rsid w:val="00E61387"/>
    <w:rsid w:val="00E65757"/>
    <w:rsid w:val="00E66FD4"/>
    <w:rsid w:val="00E70A26"/>
    <w:rsid w:val="00E72C2B"/>
    <w:rsid w:val="00E76029"/>
    <w:rsid w:val="00E84C9A"/>
    <w:rsid w:val="00E8509E"/>
    <w:rsid w:val="00E86580"/>
    <w:rsid w:val="00E878FF"/>
    <w:rsid w:val="00E93342"/>
    <w:rsid w:val="00E9350D"/>
    <w:rsid w:val="00E947BB"/>
    <w:rsid w:val="00E94C4A"/>
    <w:rsid w:val="00EA0670"/>
    <w:rsid w:val="00EA104B"/>
    <w:rsid w:val="00EA2445"/>
    <w:rsid w:val="00EA7A80"/>
    <w:rsid w:val="00EB0B8F"/>
    <w:rsid w:val="00EB1EB8"/>
    <w:rsid w:val="00EB2C93"/>
    <w:rsid w:val="00EB3E48"/>
    <w:rsid w:val="00EC0AA6"/>
    <w:rsid w:val="00EC28DB"/>
    <w:rsid w:val="00EC3E7A"/>
    <w:rsid w:val="00EC3FC7"/>
    <w:rsid w:val="00EC4EAC"/>
    <w:rsid w:val="00EC5B4D"/>
    <w:rsid w:val="00EC670A"/>
    <w:rsid w:val="00ED1DD4"/>
    <w:rsid w:val="00ED57F5"/>
    <w:rsid w:val="00ED6D1F"/>
    <w:rsid w:val="00EE32A6"/>
    <w:rsid w:val="00EE3D2D"/>
    <w:rsid w:val="00EE5D10"/>
    <w:rsid w:val="00EE61E2"/>
    <w:rsid w:val="00EE764A"/>
    <w:rsid w:val="00EF21B1"/>
    <w:rsid w:val="00EF3CC5"/>
    <w:rsid w:val="00EF4DEA"/>
    <w:rsid w:val="00F0143A"/>
    <w:rsid w:val="00F07116"/>
    <w:rsid w:val="00F111AB"/>
    <w:rsid w:val="00F13DDB"/>
    <w:rsid w:val="00F1463C"/>
    <w:rsid w:val="00F15ACC"/>
    <w:rsid w:val="00F172C4"/>
    <w:rsid w:val="00F17520"/>
    <w:rsid w:val="00F22E9C"/>
    <w:rsid w:val="00F259D3"/>
    <w:rsid w:val="00F2660D"/>
    <w:rsid w:val="00F357F2"/>
    <w:rsid w:val="00F36E49"/>
    <w:rsid w:val="00F4024C"/>
    <w:rsid w:val="00F4337C"/>
    <w:rsid w:val="00F45A36"/>
    <w:rsid w:val="00F46950"/>
    <w:rsid w:val="00F50F05"/>
    <w:rsid w:val="00F51A97"/>
    <w:rsid w:val="00F52788"/>
    <w:rsid w:val="00F54445"/>
    <w:rsid w:val="00F629E1"/>
    <w:rsid w:val="00F633D1"/>
    <w:rsid w:val="00F64CDF"/>
    <w:rsid w:val="00F65D1D"/>
    <w:rsid w:val="00F73F1D"/>
    <w:rsid w:val="00F74D92"/>
    <w:rsid w:val="00F75109"/>
    <w:rsid w:val="00F77A83"/>
    <w:rsid w:val="00F81535"/>
    <w:rsid w:val="00F82458"/>
    <w:rsid w:val="00F83491"/>
    <w:rsid w:val="00F875CA"/>
    <w:rsid w:val="00F97551"/>
    <w:rsid w:val="00F97636"/>
    <w:rsid w:val="00FA2452"/>
    <w:rsid w:val="00FB05CC"/>
    <w:rsid w:val="00FB181E"/>
    <w:rsid w:val="00FB182B"/>
    <w:rsid w:val="00FB1C4F"/>
    <w:rsid w:val="00FB52F8"/>
    <w:rsid w:val="00FB7064"/>
    <w:rsid w:val="00FB748D"/>
    <w:rsid w:val="00FC019D"/>
    <w:rsid w:val="00FC2BBC"/>
    <w:rsid w:val="00FC3249"/>
    <w:rsid w:val="00FC4D8C"/>
    <w:rsid w:val="00FC5F1B"/>
    <w:rsid w:val="00FC7A0C"/>
    <w:rsid w:val="00FD00D9"/>
    <w:rsid w:val="00FD1EB5"/>
    <w:rsid w:val="00FD200F"/>
    <w:rsid w:val="00FD46D5"/>
    <w:rsid w:val="00FE6416"/>
    <w:rsid w:val="00FE6F99"/>
    <w:rsid w:val="00FE7A60"/>
    <w:rsid w:val="00FF5178"/>
    <w:rsid w:val="00FF52D1"/>
    <w:rsid w:val="00FF61EE"/>
    <w:rsid w:val="00FF72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04AD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qFormat/>
    <w:rsid w:val="008A04AD"/>
    <w:pPr>
      <w:keepNext/>
      <w:keepLines/>
      <w:numPr>
        <w:numId w:val="24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标题 2 Char Char,标题 2 Char Char Char"/>
    <w:basedOn w:val="a"/>
    <w:next w:val="a"/>
    <w:link w:val="2Char"/>
    <w:unhideWhenUsed/>
    <w:qFormat/>
    <w:rsid w:val="00B05CF5"/>
    <w:pPr>
      <w:keepNext/>
      <w:keepLines/>
      <w:numPr>
        <w:ilvl w:val="1"/>
        <w:numId w:val="24"/>
      </w:numPr>
      <w:spacing w:before="260" w:after="260" w:line="416" w:lineRule="auto"/>
      <w:ind w:left="576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84EAF"/>
    <w:pPr>
      <w:keepNext/>
      <w:keepLines/>
      <w:numPr>
        <w:ilvl w:val="2"/>
        <w:numId w:val="24"/>
      </w:numPr>
      <w:spacing w:before="260" w:after="260" w:line="416" w:lineRule="auto"/>
      <w:ind w:left="72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74D92"/>
    <w:pPr>
      <w:keepNext/>
      <w:keepLines/>
      <w:numPr>
        <w:ilvl w:val="3"/>
        <w:numId w:val="24"/>
      </w:numPr>
      <w:spacing w:before="280" w:after="290" w:line="376" w:lineRule="auto"/>
      <w:outlineLvl w:val="3"/>
    </w:pPr>
    <w:rPr>
      <w:rFonts w:asciiTheme="majorHAnsi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02738"/>
    <w:pPr>
      <w:keepNext/>
      <w:keepLines/>
      <w:numPr>
        <w:ilvl w:val="4"/>
        <w:numId w:val="2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56ABF"/>
    <w:pPr>
      <w:keepNext/>
      <w:keepLines/>
      <w:numPr>
        <w:ilvl w:val="5"/>
        <w:numId w:val="2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6ABF"/>
    <w:pPr>
      <w:keepNext/>
      <w:keepLines/>
      <w:numPr>
        <w:ilvl w:val="6"/>
        <w:numId w:val="2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56ABF"/>
    <w:pPr>
      <w:keepNext/>
      <w:keepLines/>
      <w:numPr>
        <w:ilvl w:val="7"/>
        <w:numId w:val="2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56ABF"/>
    <w:pPr>
      <w:keepNext/>
      <w:keepLines/>
      <w:numPr>
        <w:ilvl w:val="8"/>
        <w:numId w:val="2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2C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Arial" w:hAnsi="Arial" w:cs="Arial"/>
      <w:color w:val="BFBFBF" w:themeColor="background1" w:themeShade="BF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2CA3"/>
    <w:rPr>
      <w:rFonts w:ascii="Arial" w:hAnsi="Arial" w:cs="Arial"/>
      <w:color w:val="BFBFBF" w:themeColor="background1" w:themeShade="BF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2CA3"/>
    <w:pPr>
      <w:tabs>
        <w:tab w:val="center" w:pos="4153"/>
        <w:tab w:val="right" w:pos="8306"/>
      </w:tabs>
      <w:snapToGrid w:val="0"/>
      <w:jc w:val="left"/>
    </w:pPr>
    <w:rPr>
      <w:sz w:val="18"/>
      <w:szCs w:val="13"/>
    </w:rPr>
  </w:style>
  <w:style w:type="character" w:customStyle="1" w:styleId="Char0">
    <w:name w:val="页脚 Char"/>
    <w:basedOn w:val="a0"/>
    <w:link w:val="a4"/>
    <w:uiPriority w:val="99"/>
    <w:rsid w:val="00CC2CA3"/>
    <w:rPr>
      <w:sz w:val="18"/>
      <w:szCs w:val="13"/>
    </w:rPr>
  </w:style>
  <w:style w:type="paragraph" w:styleId="a5">
    <w:name w:val="Balloon Text"/>
    <w:basedOn w:val="a"/>
    <w:link w:val="Char1"/>
    <w:uiPriority w:val="99"/>
    <w:semiHidden/>
    <w:unhideWhenUsed/>
    <w:rsid w:val="00971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717ED"/>
    <w:rPr>
      <w:sz w:val="18"/>
      <w:szCs w:val="18"/>
    </w:rPr>
  </w:style>
  <w:style w:type="paragraph" w:styleId="a6">
    <w:name w:val="List Paragraph"/>
    <w:basedOn w:val="a"/>
    <w:uiPriority w:val="34"/>
    <w:qFormat/>
    <w:rsid w:val="002B64DF"/>
    <w:pPr>
      <w:ind w:firstLineChars="200" w:firstLine="420"/>
    </w:pPr>
  </w:style>
  <w:style w:type="character" w:customStyle="1" w:styleId="1Char">
    <w:name w:val="标题 1 Char"/>
    <w:basedOn w:val="a0"/>
    <w:link w:val="1"/>
    <w:rsid w:val="008A04AD"/>
    <w:rPr>
      <w:rFonts w:eastAsia="微软雅黑"/>
      <w:b/>
      <w:bCs/>
      <w:kern w:val="44"/>
      <w:sz w:val="32"/>
      <w:szCs w:val="44"/>
    </w:rPr>
  </w:style>
  <w:style w:type="paragraph" w:styleId="a7">
    <w:name w:val="Title"/>
    <w:basedOn w:val="a"/>
    <w:next w:val="a"/>
    <w:link w:val="Char2"/>
    <w:uiPriority w:val="10"/>
    <w:qFormat/>
    <w:rsid w:val="00225E7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225E7A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710C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2710C2"/>
    <w:pPr>
      <w:ind w:left="210"/>
      <w:jc w:val="left"/>
    </w:pPr>
    <w:rPr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2710C2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6D2A9C"/>
    <w:pPr>
      <w:ind w:left="420"/>
      <w:jc w:val="left"/>
    </w:pPr>
    <w:rPr>
      <w:iCs/>
      <w:sz w:val="20"/>
      <w:szCs w:val="20"/>
    </w:rPr>
  </w:style>
  <w:style w:type="character" w:styleId="a8">
    <w:name w:val="Hyperlink"/>
    <w:basedOn w:val="a0"/>
    <w:uiPriority w:val="99"/>
    <w:unhideWhenUsed/>
    <w:rsid w:val="002710C2"/>
    <w:rPr>
      <w:color w:val="0000FF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36403A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36403A"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36403A"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36403A"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36403A"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36403A"/>
    <w:pPr>
      <w:ind w:left="1680"/>
      <w:jc w:val="left"/>
    </w:pPr>
    <w:rPr>
      <w:sz w:val="18"/>
      <w:szCs w:val="18"/>
    </w:rPr>
  </w:style>
  <w:style w:type="character" w:customStyle="1" w:styleId="2Char">
    <w:name w:val="标题 2 Char"/>
    <w:aliases w:val="标题 2 Char Char Char1,标题 2 Char Char Char Char"/>
    <w:basedOn w:val="a0"/>
    <w:link w:val="2"/>
    <w:rsid w:val="00B05CF5"/>
    <w:rPr>
      <w:rFonts w:asciiTheme="majorHAnsi" w:eastAsia="微软雅黑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284EAF"/>
    <w:rPr>
      <w:rFonts w:eastAsia="微软雅黑"/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F74D92"/>
    <w:rPr>
      <w:rFonts w:asciiTheme="majorHAnsi" w:eastAsia="微软雅黑" w:hAnsiTheme="majorHAnsi" w:cstheme="majorBidi"/>
      <w:b/>
      <w:bCs/>
      <w:szCs w:val="28"/>
    </w:rPr>
  </w:style>
  <w:style w:type="paragraph" w:styleId="a9">
    <w:name w:val="No Spacing"/>
    <w:uiPriority w:val="1"/>
    <w:qFormat/>
    <w:rsid w:val="008A04AD"/>
    <w:pPr>
      <w:widowControl w:val="0"/>
      <w:jc w:val="both"/>
    </w:pPr>
    <w:rPr>
      <w:rFonts w:eastAsia="微软雅黑"/>
    </w:rPr>
  </w:style>
  <w:style w:type="character" w:customStyle="1" w:styleId="5Char">
    <w:name w:val="标题 5 Char"/>
    <w:basedOn w:val="a0"/>
    <w:link w:val="5"/>
    <w:uiPriority w:val="9"/>
    <w:rsid w:val="00902738"/>
    <w:rPr>
      <w:rFonts w:eastAsia="微软雅黑"/>
      <w:b/>
      <w:bCs/>
      <w:sz w:val="28"/>
      <w:szCs w:val="28"/>
    </w:rPr>
  </w:style>
  <w:style w:type="character" w:styleId="aa">
    <w:name w:val="FollowedHyperlink"/>
    <w:basedOn w:val="a0"/>
    <w:uiPriority w:val="99"/>
    <w:semiHidden/>
    <w:unhideWhenUsed/>
    <w:rsid w:val="00A53AB5"/>
    <w:rPr>
      <w:color w:val="800080" w:themeColor="followedHyperlink"/>
      <w:u w:val="single"/>
    </w:rPr>
  </w:style>
  <w:style w:type="paragraph" w:styleId="ab">
    <w:name w:val="Document Map"/>
    <w:basedOn w:val="a"/>
    <w:link w:val="Char3"/>
    <w:uiPriority w:val="99"/>
    <w:semiHidden/>
    <w:unhideWhenUsed/>
    <w:rsid w:val="00A53AB5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b"/>
    <w:uiPriority w:val="99"/>
    <w:semiHidden/>
    <w:rsid w:val="00A53AB5"/>
    <w:rPr>
      <w:rFonts w:ascii="宋体" w:eastAsia="宋体"/>
      <w:sz w:val="18"/>
      <w:szCs w:val="18"/>
    </w:rPr>
  </w:style>
  <w:style w:type="character" w:customStyle="1" w:styleId="6Char">
    <w:name w:val="标题 6 Char"/>
    <w:basedOn w:val="a0"/>
    <w:link w:val="6"/>
    <w:uiPriority w:val="9"/>
    <w:semiHidden/>
    <w:rsid w:val="00256AB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6ABF"/>
    <w:rPr>
      <w:rFonts w:eastAsia="微软雅黑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56AB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56ABF"/>
    <w:rPr>
      <w:rFonts w:asciiTheme="majorHAnsi" w:eastAsiaTheme="majorEastAsia" w:hAnsiTheme="majorHAnsi" w:cstheme="majorBidi"/>
      <w:szCs w:val="21"/>
    </w:rPr>
  </w:style>
  <w:style w:type="paragraph" w:customStyle="1" w:styleId="111">
    <w:name w:val="样式1.1.1"/>
    <w:basedOn w:val="3"/>
    <w:qFormat/>
    <w:rsid w:val="005C41BE"/>
    <w:pPr>
      <w:numPr>
        <w:ilvl w:val="0"/>
        <w:numId w:val="0"/>
      </w:numPr>
      <w:tabs>
        <w:tab w:val="num" w:pos="900"/>
      </w:tabs>
      <w:spacing w:before="120" w:after="120" w:line="240" w:lineRule="auto"/>
      <w:ind w:left="900" w:hanging="720"/>
    </w:pPr>
    <w:rPr>
      <w:rFonts w:ascii="微软雅黑" w:hAnsi="微软雅黑" w:cs="Times New Roman"/>
    </w:rPr>
  </w:style>
  <w:style w:type="paragraph" w:styleId="ac">
    <w:name w:val="Normal Indent"/>
    <w:aliases w:val="正文（首行缩进两字）"/>
    <w:basedOn w:val="a"/>
    <w:rsid w:val="00D173F6"/>
    <w:pPr>
      <w:spacing w:line="360" w:lineRule="auto"/>
      <w:ind w:firstLineChars="200" w:firstLine="200"/>
    </w:pPr>
    <w:rPr>
      <w:rFonts w:ascii="Times New Roman" w:eastAsia="宋体" w:hAnsi="Times New Roman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11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2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2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8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2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oleObject" Target="embeddings/oleObject1.bin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9.emf"/><Relationship Id="rId25" Type="http://schemas.openxmlformats.org/officeDocument/2006/relationships/image" Target="media/image13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oleObject" Target="embeddings/oleObject2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23" Type="http://schemas.openxmlformats.org/officeDocument/2006/relationships/image" Target="media/image12.emf"/><Relationship Id="rId28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oleObject" Target="embeddings/oleObject3.bin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DC8D9E-BECB-42C1-BFE8-9A05A688A9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5</TotalTime>
  <Pages>18</Pages>
  <Words>422</Words>
  <Characters>2408</Characters>
  <Application>Microsoft Office Word</Application>
  <DocSecurity>0</DocSecurity>
  <Lines>20</Lines>
  <Paragraphs>5</Paragraphs>
  <ScaleCrop>false</ScaleCrop>
  <Company/>
  <LinksUpToDate>false</LinksUpToDate>
  <CharactersWithSpaces>28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sign van</dc:creator>
  <cp:lastModifiedBy>chengl</cp:lastModifiedBy>
  <cp:revision>821</cp:revision>
  <cp:lastPrinted>2014-05-28T05:41:00Z</cp:lastPrinted>
  <dcterms:created xsi:type="dcterms:W3CDTF">2014-05-28T05:24:00Z</dcterms:created>
  <dcterms:modified xsi:type="dcterms:W3CDTF">2014-09-21T15:28:00Z</dcterms:modified>
</cp:coreProperties>
</file>